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  <w:bookmarkStart w:id="0" w:name="_top"/>
      <w:bookmarkEnd w:id="0"/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noProof/>
          <w:sz w:val="36"/>
          <w:szCs w:val="36"/>
          <w:lang w:bidi="ar-SA"/>
        </w:rPr>
      </w:pPr>
    </w:p>
    <w:p w:rsidR="00A44330" w:rsidRPr="00786F35" w:rsidRDefault="00A44330" w:rsidP="005B488A">
      <w:pPr>
        <w:jc w:val="center"/>
        <w:rPr>
          <w:rFonts w:ascii="Consolas" w:eastAsiaTheme="minorEastAsia" w:hAnsi="Consolas" w:cs="Consolas"/>
          <w:b/>
          <w:noProof/>
          <w:sz w:val="36"/>
          <w:szCs w:val="36"/>
          <w:lang w:bidi="ar-SA"/>
        </w:rPr>
      </w:pPr>
    </w:p>
    <w:p w:rsidR="00A44330" w:rsidRPr="00786F35" w:rsidRDefault="00A44330" w:rsidP="005B488A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48"/>
          <w:szCs w:val="48"/>
        </w:rPr>
      </w:pPr>
      <w:r w:rsidRPr="00786F35">
        <w:rPr>
          <w:rFonts w:ascii="Consolas" w:eastAsiaTheme="minorEastAsia" w:hAnsi="Consolas" w:cs="Consolas"/>
          <w:b/>
          <w:sz w:val="48"/>
          <w:szCs w:val="48"/>
        </w:rPr>
        <w:t>杭州逸曜合理用药系统</w:t>
      </w:r>
      <w:bookmarkStart w:id="1" w:name="_Toc381788813"/>
      <w:bookmarkStart w:id="2" w:name="_Toc381789669"/>
      <w:bookmarkStart w:id="3" w:name="_Toc407572894"/>
      <w:r w:rsidRPr="00786F35">
        <w:rPr>
          <w:rFonts w:ascii="Consolas" w:eastAsiaTheme="minorEastAsia" w:hAnsi="Consolas" w:cs="Consolas"/>
          <w:b/>
          <w:sz w:val="48"/>
          <w:szCs w:val="48"/>
        </w:rPr>
        <w:t>接口文档</w:t>
      </w:r>
      <w:bookmarkEnd w:id="1"/>
      <w:bookmarkEnd w:id="2"/>
      <w:bookmarkEnd w:id="3"/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（</w:t>
      </w:r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V</w:t>
      </w:r>
      <w:r w:rsidR="00E9394B" w:rsidRPr="00786F35">
        <w:rPr>
          <w:rFonts w:ascii="Consolas" w:eastAsiaTheme="minorEastAsia" w:hAnsi="Consolas" w:cs="Consolas"/>
          <w:b/>
          <w:sz w:val="48"/>
          <w:szCs w:val="48"/>
        </w:rPr>
        <w:t>3.0</w:t>
      </w:r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.</w:t>
      </w:r>
      <w:r w:rsidR="00894ECF">
        <w:rPr>
          <w:rFonts w:ascii="Consolas" w:eastAsiaTheme="minorEastAsia" w:hAnsi="Consolas" w:cs="Consolas" w:hint="eastAsia"/>
          <w:b/>
          <w:sz w:val="48"/>
          <w:szCs w:val="48"/>
        </w:rPr>
        <w:t>3</w:t>
      </w:r>
      <w:r w:rsidR="009C6C83" w:rsidRPr="00786F35">
        <w:rPr>
          <w:rFonts w:ascii="Consolas" w:eastAsiaTheme="minorEastAsia" w:hAnsi="Consolas" w:cs="Consolas"/>
          <w:b/>
          <w:sz w:val="48"/>
          <w:szCs w:val="48"/>
        </w:rPr>
        <w:t>）</w:t>
      </w:r>
    </w:p>
    <w:p w:rsidR="009C3638" w:rsidRPr="00894ECF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spacing w:before="240"/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0"/>
          <w:szCs w:val="30"/>
        </w:rPr>
      </w:pPr>
      <w:r w:rsidRPr="00786F35">
        <w:rPr>
          <w:rFonts w:ascii="Consolas" w:eastAsiaTheme="minorEastAsia" w:hAnsi="Consolas" w:cs="Consolas"/>
          <w:b/>
          <w:sz w:val="30"/>
          <w:szCs w:val="30"/>
        </w:rPr>
        <w:t>杭州逸曜信息技术有限公司</w:t>
      </w:r>
    </w:p>
    <w:p w:rsidR="009C3638" w:rsidRPr="00786F35" w:rsidRDefault="009C3638" w:rsidP="005B488A">
      <w:pPr>
        <w:jc w:val="center"/>
        <w:rPr>
          <w:rFonts w:ascii="Consolas" w:eastAsiaTheme="minorEastAsia" w:hAnsi="Consolas" w:cs="Consolas"/>
          <w:b/>
          <w:sz w:val="30"/>
          <w:szCs w:val="30"/>
        </w:rPr>
      </w:pPr>
      <w:r w:rsidRPr="00786F35">
        <w:rPr>
          <w:rFonts w:ascii="Consolas" w:eastAsiaTheme="minorEastAsia" w:hAnsi="Consolas" w:cs="Consolas"/>
          <w:b/>
          <w:sz w:val="30"/>
          <w:szCs w:val="30"/>
        </w:rPr>
        <w:t>201</w:t>
      </w:r>
      <w:r w:rsidR="00D302AB">
        <w:rPr>
          <w:rFonts w:ascii="Consolas" w:eastAsiaTheme="minorEastAsia" w:hAnsi="Consolas" w:cs="Consolas"/>
          <w:b/>
          <w:sz w:val="30"/>
          <w:szCs w:val="30"/>
        </w:rPr>
        <w:t>6</w:t>
      </w:r>
      <w:r w:rsidRPr="00786F35">
        <w:rPr>
          <w:rFonts w:ascii="Consolas" w:eastAsiaTheme="minorEastAsia" w:hAnsi="Consolas" w:cs="Consolas"/>
          <w:b/>
          <w:sz w:val="30"/>
          <w:szCs w:val="30"/>
        </w:rPr>
        <w:t>/</w:t>
      </w:r>
      <w:r w:rsidR="00D302AB">
        <w:rPr>
          <w:rFonts w:ascii="Consolas" w:eastAsiaTheme="minorEastAsia" w:hAnsi="Consolas" w:cs="Consolas"/>
          <w:b/>
          <w:sz w:val="30"/>
          <w:szCs w:val="30"/>
        </w:rPr>
        <w:t>06</w:t>
      </w:r>
      <w:r w:rsidRPr="00786F35">
        <w:rPr>
          <w:rFonts w:ascii="Consolas" w:eastAsiaTheme="minorEastAsia" w:hAnsi="Consolas" w:cs="Consolas"/>
          <w:b/>
          <w:sz w:val="30"/>
          <w:szCs w:val="30"/>
        </w:rPr>
        <w:t>/</w:t>
      </w:r>
      <w:r w:rsidR="00D302AB">
        <w:rPr>
          <w:rFonts w:ascii="Consolas" w:eastAsiaTheme="minorEastAsia" w:hAnsi="Consolas" w:cs="Consolas"/>
          <w:b/>
          <w:sz w:val="30"/>
          <w:szCs w:val="30"/>
        </w:rPr>
        <w:t>13</w:t>
      </w:r>
    </w:p>
    <w:p w:rsidR="009C3638" w:rsidRPr="00786F35" w:rsidRDefault="005B488A" w:rsidP="005B488A">
      <w:pPr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br w:type="page"/>
      </w:r>
    </w:p>
    <w:p w:rsidR="009C6C83" w:rsidRPr="00786F35" w:rsidRDefault="0005758E" w:rsidP="0005758E">
      <w:pPr>
        <w:jc w:val="center"/>
        <w:rPr>
          <w:rFonts w:ascii="Consolas" w:hAnsi="Consolas" w:cs="Consolas"/>
          <w:b/>
          <w:sz w:val="30"/>
          <w:szCs w:val="30"/>
        </w:rPr>
      </w:pPr>
      <w:r w:rsidRPr="00786F35">
        <w:rPr>
          <w:rFonts w:ascii="Consolas" w:hAnsi="Consolas" w:cs="Consolas"/>
          <w:b/>
          <w:sz w:val="30"/>
          <w:szCs w:val="30"/>
        </w:rPr>
        <w:lastRenderedPageBreak/>
        <w:t>变更记录</w:t>
      </w:r>
    </w:p>
    <w:tbl>
      <w:tblPr>
        <w:tblpPr w:leftFromText="180" w:rightFromText="180" w:vertAnchor="text" w:horzAnchor="margin" w:tblpY="2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9"/>
        <w:gridCol w:w="5105"/>
        <w:gridCol w:w="1768"/>
      </w:tblGrid>
      <w:tr w:rsidR="003038C7" w:rsidRPr="00786F35" w:rsidTr="0025310A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日期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内容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人</w:t>
            </w:r>
          </w:p>
        </w:tc>
      </w:tr>
      <w:tr w:rsidR="003038C7" w:rsidRPr="00786F35" w:rsidTr="0025310A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2015/0</w:t>
            </w:r>
            <w:r w:rsidR="00E9394B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8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初稿建立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9C6C83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2015/0</w:t>
            </w:r>
            <w:r w:rsidR="00E9394B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9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  <w:r w:rsidR="00E9394B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15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门诊处方信息</w:t>
            </w:r>
            <w:r w:rsidR="009C6C83"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增加</w:t>
            </w:r>
            <w:r w:rsidR="003B55A6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Recipe_No</w:t>
            </w:r>
            <w:r w:rsidR="003B55A6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</w:t>
            </w: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字段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E9394B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B55A6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5/12/31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B55A6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干预部分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Zoneid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修改为“</w:t>
            </w:r>
            <w:r w:rsidRPr="003B55A6">
              <w:rPr>
                <w:rFonts w:ascii="Consolas" w:eastAsiaTheme="minorEastAsia" w:hAnsi="Consolas" w:cs="Consolas"/>
                <w:b/>
                <w:sz w:val="18"/>
                <w:szCs w:val="18"/>
              </w:rPr>
              <w:t>Hospital_Code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等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B55A6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 w:rsidRPr="00786F35"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5A4A41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5A4A41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删除</w:t>
            </w:r>
            <w:r w:rsidR="00D23786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 w:rsidRPr="005A4A41">
              <w:rPr>
                <w:rFonts w:ascii="Consolas" w:eastAsiaTheme="minorEastAsia" w:hAnsi="Consolas" w:cs="Consolas"/>
                <w:b/>
                <w:sz w:val="18"/>
                <w:szCs w:val="18"/>
              </w:rPr>
              <w:t>处方通知接口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41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 w:rsidR="005A4A41">
              <w:rPr>
                <w:rFonts w:ascii="Consolas" w:eastAsiaTheme="minorEastAsia" w:hAnsi="Consolas" w:cs="Consolas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整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合并进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5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为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5.2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B73B4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94EC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（四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）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dll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接口参数定义”名称修改为“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XML</w:t>
            </w:r>
            <w:r w:rsidR="00894ECF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接口参数定义”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894ECF" w:rsidRDefault="00894EC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94EC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</w:t>
            </w:r>
            <w:r w:rsidR="00BF5822"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74C7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 w:rsidRPr="00874C7C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处方</w:t>
            </w:r>
            <w:r w:rsidRPr="00874C7C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 w:rsidRPr="00874C7C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医嘱禁止保存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74C7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874C7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干预模块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（三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http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请求方式（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B/S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”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32488F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整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点评模块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中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（二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webservices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方式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”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内容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到附件，不在本接口文档中体现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32488F" w:rsidRDefault="0032488F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B3498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B3498C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删除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c++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定义中</w:t>
            </w:r>
            <w:r w:rsidR="002618E1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存在的</w:t>
            </w:r>
            <w:r w:rsidR="002618E1"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postpresutf8</w:t>
            </w: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618E1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894ECF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3038C7" w:rsidRPr="00786F35" w:rsidTr="009C6C83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310A" w:rsidRPr="00786F35" w:rsidRDefault="0025310A" w:rsidP="005B488A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</w:tbl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9C3638" w:rsidRPr="00786F35" w:rsidRDefault="009C3638" w:rsidP="005B488A">
      <w:pPr>
        <w:rPr>
          <w:rFonts w:ascii="Consolas" w:eastAsiaTheme="minorEastAsia" w:hAnsi="Consolas" w:cs="Consolas"/>
        </w:rPr>
      </w:pPr>
    </w:p>
    <w:p w:rsidR="0025310A" w:rsidRPr="00786F35" w:rsidRDefault="0025310A" w:rsidP="005B488A">
      <w:pPr>
        <w:pStyle w:val="1"/>
        <w:numPr>
          <w:ilvl w:val="0"/>
          <w:numId w:val="0"/>
        </w:numPr>
        <w:spacing w:line="240" w:lineRule="auto"/>
        <w:ind w:left="360" w:hanging="360"/>
        <w:jc w:val="left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br w:type="page"/>
      </w:r>
    </w:p>
    <w:p w:rsidR="00C60469" w:rsidRPr="00786F35" w:rsidRDefault="00C60469" w:rsidP="00AF528E">
      <w:pPr>
        <w:pStyle w:val="1"/>
        <w:numPr>
          <w:ilvl w:val="0"/>
          <w:numId w:val="0"/>
        </w:numPr>
        <w:ind w:left="419" w:hangingChars="149" w:hanging="419"/>
        <w:jc w:val="left"/>
        <w:rPr>
          <w:rFonts w:ascii="Consolas" w:eastAsiaTheme="minorEastAsia" w:hAnsi="Consolas" w:cs="Consolas"/>
        </w:rPr>
      </w:pPr>
      <w:bookmarkStart w:id="4" w:name="_Toc407572897"/>
      <w:bookmarkStart w:id="5" w:name="_Toc439344912"/>
      <w:bookmarkStart w:id="6" w:name="_Toc421181932"/>
      <w:bookmarkStart w:id="7" w:name="_Toc421185235"/>
      <w:r w:rsidRPr="00786F35">
        <w:rPr>
          <w:rFonts w:ascii="Consolas" w:eastAsiaTheme="minorEastAsia" w:hAnsi="Consolas" w:cs="Consolas"/>
        </w:rPr>
        <w:lastRenderedPageBreak/>
        <w:t>前言</w:t>
      </w:r>
      <w:bookmarkEnd w:id="4"/>
      <w:bookmarkEnd w:id="5"/>
    </w:p>
    <w:p w:rsidR="009224DE" w:rsidRPr="00786F35" w:rsidRDefault="00C60469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ab/>
      </w:r>
      <w:r w:rsidRPr="00786F35">
        <w:rPr>
          <w:rFonts w:ascii="Consolas" w:eastAsiaTheme="minorEastAsia" w:hAnsi="Consolas" w:cs="Consolas"/>
        </w:rPr>
        <w:t>《逸曜合理用药管理系统》是根据临床合理用药管理实际要求，专门针对临床用药使用的合理性管理和干预的一套用药管理系统。该系统的实施安装需要医院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系统提供相关的接口和视图。该文档规定了杭州逸曜信息技术有限公司产品《逸曜合理用药管理系统》在医院使用过程中，相关接口描述、参数定义及视图等规范，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开发公司可以根据该文档开发相关接口，提供相关视图。</w:t>
      </w:r>
    </w:p>
    <w:p w:rsidR="00C60469" w:rsidRPr="00786F35" w:rsidRDefault="009224DE" w:rsidP="00AF528E">
      <w:pPr>
        <w:spacing w:line="360" w:lineRule="auto"/>
        <w:ind w:firstLineChars="200" w:firstLine="480"/>
        <w:rPr>
          <w:rStyle w:val="1Char"/>
          <w:rFonts w:ascii="Consolas" w:eastAsiaTheme="minorEastAsia" w:hAnsi="Consolas" w:cs="Consolas"/>
          <w:b w:val="0"/>
          <w:sz w:val="24"/>
          <w:szCs w:val="24"/>
        </w:rPr>
      </w:pPr>
      <w:r w:rsidRPr="00786F35">
        <w:rPr>
          <w:rFonts w:ascii="Consolas" w:eastAsiaTheme="minorEastAsia" w:hAnsi="Consolas" w:cs="Consolas"/>
        </w:rPr>
        <w:t>《逸曜合理用药管理系统》在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干预审核模块接口方式</w:t>
      </w:r>
      <w:r w:rsidR="002C7DB8">
        <w:rPr>
          <w:rFonts w:ascii="Consolas" w:eastAsiaTheme="minorEastAsia" w:hAnsi="Consolas" w:cs="Consolas" w:hint="eastAsia"/>
        </w:rPr>
        <w:t>为</w:t>
      </w:r>
      <w:r w:rsidRPr="00786F35">
        <w:rPr>
          <w:rFonts w:ascii="Consolas" w:eastAsiaTheme="minorEastAsia" w:hAnsi="Consolas" w:cs="Consolas"/>
        </w:rPr>
        <w:t>DLL</w:t>
      </w:r>
      <w:r w:rsidRPr="00786F35">
        <w:rPr>
          <w:rFonts w:ascii="Consolas" w:eastAsiaTheme="minorEastAsia" w:hAnsi="Consolas" w:cs="Consolas"/>
        </w:rPr>
        <w:t>方式</w:t>
      </w:r>
      <w:r w:rsidR="002C7DB8">
        <w:rPr>
          <w:rFonts w:ascii="Consolas" w:eastAsiaTheme="minorEastAsia" w:hAnsi="Consolas" w:cs="Consolas" w:hint="eastAsia"/>
        </w:rPr>
        <w:t>，</w:t>
      </w:r>
      <w:r w:rsidRPr="00786F35">
        <w:rPr>
          <w:rFonts w:ascii="Consolas" w:eastAsiaTheme="minorEastAsia" w:hAnsi="Consolas" w:cs="Consolas"/>
        </w:rPr>
        <w:t>在</w:t>
      </w:r>
      <w:r w:rsidR="00563762" w:rsidRPr="00786F35">
        <w:rPr>
          <w:rFonts w:ascii="Consolas" w:eastAsiaTheme="minorEastAsia" w:hAnsi="Consolas" w:cs="Consolas"/>
        </w:rPr>
        <w:t>处方</w:t>
      </w:r>
      <w:r w:rsidR="00563762" w:rsidRPr="00786F35">
        <w:rPr>
          <w:rFonts w:ascii="Consolas" w:eastAsiaTheme="minorEastAsia" w:hAnsi="Consolas" w:cs="Consolas"/>
        </w:rPr>
        <w:t>/</w:t>
      </w:r>
      <w:r w:rsidR="00563762" w:rsidRPr="00786F35">
        <w:rPr>
          <w:rFonts w:ascii="Consolas" w:eastAsiaTheme="minorEastAsia" w:hAnsi="Consolas" w:cs="Consolas"/>
        </w:rPr>
        <w:t>医嘱</w:t>
      </w:r>
      <w:r w:rsidRPr="00786F35">
        <w:rPr>
          <w:rFonts w:ascii="Consolas" w:eastAsiaTheme="minorEastAsia" w:hAnsi="Consolas" w:cs="Consolas"/>
        </w:rPr>
        <w:t>点评模块是通过由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创建的相关视图</w:t>
      </w:r>
      <w:r w:rsidR="002C7DB8">
        <w:rPr>
          <w:rFonts w:ascii="Consolas" w:eastAsiaTheme="minorEastAsia" w:hAnsi="Consolas" w:cs="Consolas"/>
        </w:rPr>
        <w:t>或</w:t>
      </w:r>
      <w:r w:rsidR="00AB0102">
        <w:rPr>
          <w:rFonts w:ascii="Consolas" w:eastAsiaTheme="minorEastAsia" w:hAnsi="Consolas" w:cs="Consolas" w:hint="eastAsia"/>
        </w:rPr>
        <w:t>W</w:t>
      </w:r>
      <w:r w:rsidR="002C7DB8" w:rsidRPr="00786F35">
        <w:rPr>
          <w:rFonts w:ascii="Consolas" w:eastAsiaTheme="minorEastAsia" w:hAnsi="Consolas" w:cs="Consolas"/>
        </w:rPr>
        <w:t>eb</w:t>
      </w:r>
      <w:r w:rsidR="00AB0102">
        <w:rPr>
          <w:rFonts w:ascii="Consolas" w:eastAsiaTheme="minorEastAsia" w:hAnsi="Consolas" w:cs="Consolas" w:hint="eastAsia"/>
        </w:rPr>
        <w:t>S</w:t>
      </w:r>
      <w:r w:rsidR="002C7DB8" w:rsidRPr="00786F35">
        <w:rPr>
          <w:rFonts w:ascii="Consolas" w:eastAsiaTheme="minorEastAsia" w:hAnsi="Consolas" w:cs="Consolas"/>
        </w:rPr>
        <w:t>ervices</w:t>
      </w:r>
      <w:r w:rsidR="002C7DB8" w:rsidRPr="00786F35">
        <w:rPr>
          <w:rFonts w:ascii="Consolas" w:eastAsiaTheme="minorEastAsia" w:hAnsi="Consolas" w:cs="Consolas"/>
        </w:rPr>
        <w:t>方式</w:t>
      </w:r>
      <w:r w:rsidRPr="00786F35">
        <w:rPr>
          <w:rFonts w:ascii="Consolas" w:eastAsiaTheme="minorEastAsia" w:hAnsi="Consolas" w:cs="Consolas"/>
        </w:rPr>
        <w:t>来导入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数据进行分析。</w:t>
      </w:r>
    </w:p>
    <w:p w:rsidR="00C60469" w:rsidRPr="00786F35" w:rsidRDefault="00C60469" w:rsidP="00AF528E">
      <w:pPr>
        <w:pStyle w:val="1"/>
        <w:numPr>
          <w:ilvl w:val="0"/>
          <w:numId w:val="3"/>
        </w:numPr>
        <w:jc w:val="left"/>
        <w:rPr>
          <w:rStyle w:val="1Char"/>
          <w:rFonts w:ascii="Consolas" w:eastAsiaTheme="minorEastAsia" w:hAnsi="Consolas" w:cs="Consolas"/>
          <w:b/>
        </w:rPr>
      </w:pPr>
      <w:bookmarkStart w:id="8" w:name="_Toc439344913"/>
      <w:r w:rsidRPr="00786F35">
        <w:rPr>
          <w:rFonts w:ascii="Consolas" w:eastAsiaTheme="minorEastAsia" w:hAnsi="Consolas" w:cs="Consolas"/>
        </w:rPr>
        <w:t>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干预审核模块</w:t>
      </w:r>
      <w:bookmarkEnd w:id="8"/>
    </w:p>
    <w:p w:rsidR="00563762" w:rsidRPr="00786F35" w:rsidRDefault="00CB2E7E" w:rsidP="00AF528E">
      <w:pPr>
        <w:pStyle w:val="2"/>
        <w:numPr>
          <w:ilvl w:val="0"/>
          <w:numId w:val="0"/>
        </w:numPr>
        <w:spacing w:line="360" w:lineRule="auto"/>
        <w:ind w:left="360" w:hanging="360"/>
        <w:rPr>
          <w:rFonts w:ascii="Consolas" w:eastAsiaTheme="minorEastAsia" w:hAnsi="Consolas" w:cs="Consolas"/>
        </w:rPr>
      </w:pPr>
      <w:bookmarkStart w:id="9" w:name="_（一）C++_DLL方式"/>
      <w:bookmarkStart w:id="10" w:name="_Toc439344914"/>
      <w:bookmarkEnd w:id="9"/>
      <w:r w:rsidRPr="00786F35">
        <w:rPr>
          <w:rFonts w:ascii="Consolas" w:eastAsiaTheme="minorEastAsia" w:hAnsi="Consolas" w:cs="Consolas"/>
        </w:rPr>
        <w:t>（一）</w:t>
      </w:r>
      <w:r w:rsidR="000571F1" w:rsidRPr="00786F35">
        <w:rPr>
          <w:rFonts w:ascii="Consolas" w:eastAsiaTheme="minorEastAsia" w:hAnsi="Consolas" w:cs="Consolas"/>
        </w:rPr>
        <w:t xml:space="preserve">C++ </w:t>
      </w:r>
      <w:r w:rsidRPr="00786F35">
        <w:rPr>
          <w:rFonts w:ascii="Consolas" w:eastAsiaTheme="minorEastAsia" w:hAnsi="Consolas" w:cs="Consolas"/>
        </w:rPr>
        <w:t>DLL</w:t>
      </w:r>
      <w:r w:rsidRPr="00786F35">
        <w:rPr>
          <w:rFonts w:ascii="Consolas" w:eastAsiaTheme="minorEastAsia" w:hAnsi="Consolas" w:cs="Consolas"/>
        </w:rPr>
        <w:t>方式</w:t>
      </w:r>
      <w:bookmarkEnd w:id="6"/>
      <w:bookmarkEnd w:id="7"/>
      <w:bookmarkEnd w:id="10"/>
      <w:r w:rsidR="00CD3608">
        <w:rPr>
          <w:rFonts w:ascii="Consolas" w:eastAsiaTheme="minorEastAsia" w:hAnsi="Consolas" w:cs="Consolas" w:hint="eastAsia"/>
        </w:rPr>
        <w:t>（</w:t>
      </w:r>
      <w:r w:rsidR="00CD3608">
        <w:rPr>
          <w:rFonts w:ascii="Consolas" w:eastAsiaTheme="minorEastAsia" w:hAnsi="Consolas" w:cs="Consolas" w:hint="eastAsia"/>
        </w:rPr>
        <w:t>C/S</w:t>
      </w:r>
      <w:r w:rsidR="00CD3608">
        <w:rPr>
          <w:rFonts w:ascii="Consolas" w:eastAsiaTheme="minorEastAsia" w:hAnsi="Consolas" w:cs="Consolas" w:hint="eastAsia"/>
        </w:rPr>
        <w:t>）</w:t>
      </w:r>
    </w:p>
    <w:p w:rsidR="00563762" w:rsidRPr="00F0264F" w:rsidRDefault="00563762" w:rsidP="00F0264F">
      <w:pPr>
        <w:pStyle w:val="3"/>
      </w:pPr>
      <w:r w:rsidRPr="00786F35">
        <w:t xml:space="preserve">1. </w:t>
      </w:r>
      <w:r w:rsidRPr="00786F35">
        <w:t>接口描述</w:t>
      </w:r>
    </w:p>
    <w:p w:rsidR="009C3638" w:rsidRPr="00786F35" w:rsidRDefault="009C3638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《逸曜合理用药管理系统》在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干预审核模块接口方式</w:t>
      </w:r>
      <w:r w:rsidR="007835A6" w:rsidRPr="00786F35">
        <w:rPr>
          <w:rFonts w:ascii="Consolas" w:eastAsiaTheme="minorEastAsia" w:hAnsi="Consolas" w:cs="Consolas"/>
        </w:rPr>
        <w:t>为</w:t>
      </w:r>
      <w:r w:rsidRPr="00786F35">
        <w:rPr>
          <w:rFonts w:ascii="Consolas" w:eastAsiaTheme="minorEastAsia" w:hAnsi="Consolas" w:cs="Consolas"/>
        </w:rPr>
        <w:t>dll</w:t>
      </w:r>
      <w:r w:rsidRPr="00786F35">
        <w:rPr>
          <w:rFonts w:ascii="Consolas" w:eastAsiaTheme="minorEastAsia" w:hAnsi="Consolas" w:cs="Consolas"/>
        </w:rPr>
        <w:t>方式，支持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系统以</w:t>
      </w:r>
      <w:r w:rsidRPr="00786F35">
        <w:rPr>
          <w:rFonts w:ascii="Consolas" w:eastAsiaTheme="minorEastAsia" w:hAnsi="Consolas" w:cs="Consolas"/>
        </w:rPr>
        <w:t>c++</w:t>
      </w:r>
      <w:r w:rsidRPr="00786F35">
        <w:rPr>
          <w:rFonts w:ascii="Consolas" w:eastAsiaTheme="minorEastAsia" w:hAnsi="Consolas" w:cs="Consolas"/>
        </w:rPr>
        <w:t>，</w:t>
      </w:r>
      <w:r w:rsidRPr="00786F35">
        <w:rPr>
          <w:rFonts w:ascii="Consolas" w:eastAsiaTheme="minorEastAsia" w:hAnsi="Consolas" w:cs="Consolas"/>
        </w:rPr>
        <w:t>pb</w:t>
      </w:r>
      <w:r w:rsidRPr="00786F35">
        <w:rPr>
          <w:rFonts w:ascii="Consolas" w:eastAsiaTheme="minorEastAsia" w:hAnsi="Consolas" w:cs="Consolas"/>
        </w:rPr>
        <w:t>等语言开发。</w:t>
      </w: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开发商可以在程序中调用接口文件</w:t>
      </w:r>
      <w:r w:rsidRPr="00786F35">
        <w:rPr>
          <w:rFonts w:ascii="Consolas" w:eastAsiaTheme="minorEastAsia" w:hAnsi="Consolas" w:cs="Consolas"/>
        </w:rPr>
        <w:t>hisinfopost.dll</w:t>
      </w:r>
      <w:r w:rsidRPr="00786F35">
        <w:rPr>
          <w:rFonts w:ascii="Consolas" w:eastAsiaTheme="minorEastAsia" w:hAnsi="Consolas" w:cs="Consolas"/>
        </w:rPr>
        <w:t>来传入数据。</w:t>
      </w:r>
    </w:p>
    <w:p w:rsidR="00563762" w:rsidRPr="00786F35" w:rsidRDefault="00563762" w:rsidP="00F0264F">
      <w:pPr>
        <w:pStyle w:val="4"/>
      </w:pPr>
      <w:r w:rsidRPr="00786F35">
        <w:t>1.1 DLL</w:t>
      </w:r>
      <w:r w:rsidRPr="00786F35">
        <w:t>调用流程图</w:t>
      </w:r>
    </w:p>
    <w:p w:rsidR="009C3638" w:rsidRPr="00786F35" w:rsidRDefault="009C3638" w:rsidP="005B488A">
      <w:pPr>
        <w:pStyle w:val="a0"/>
        <w:spacing w:beforeLines="50" w:before="156" w:afterLines="50" w:after="156"/>
        <w:ind w:left="357" w:firstLineChars="0" w:firstLine="0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</w:rPr>
        <w:object w:dxaOrig="8799" w:dyaOrig="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490.5pt" o:ole="">
            <v:imagedata r:id="rId8" o:title=""/>
          </v:shape>
          <o:OLEObject Type="Embed" ProgID="Visio.Drawing.11" ShapeID="_x0000_i1025" DrawAspect="Content" ObjectID="_1536391224" r:id="rId9"/>
        </w:object>
      </w:r>
    </w:p>
    <w:p w:rsidR="003F54E9" w:rsidRPr="00786F35" w:rsidRDefault="00563762" w:rsidP="00F0264F">
      <w:pPr>
        <w:pStyle w:val="4"/>
      </w:pPr>
      <w:bookmarkStart w:id="11" w:name="_Toc421181934"/>
      <w:bookmarkStart w:id="12" w:name="_Toc421185237"/>
      <w:r w:rsidRPr="00786F35">
        <w:t>1.2</w:t>
      </w:r>
      <w:r w:rsidR="003F54E9" w:rsidRPr="00786F35">
        <w:t xml:space="preserve"> </w:t>
      </w:r>
      <w:r w:rsidR="003F54E9" w:rsidRPr="00786F35">
        <w:t>说明书调用接口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bookmarkStart w:id="13" w:name="_Toc421181935"/>
      <w:bookmarkStart w:id="14" w:name="_Toc421185238"/>
      <w:bookmarkEnd w:id="11"/>
      <w:bookmarkEnd w:id="12"/>
      <w:r w:rsidRPr="00786F35">
        <w:rPr>
          <w:rFonts w:ascii="Consolas" w:eastAsiaTheme="minorEastAsia" w:hAnsi="Consolas" w:cs="Consolas"/>
          <w:b/>
        </w:rPr>
        <w:t xml:space="preserve">a. </w:t>
      </w:r>
      <w:r w:rsidRPr="00786F35">
        <w:rPr>
          <w:rFonts w:ascii="Consolas" w:eastAsiaTheme="minorEastAsia" w:hAnsi="Consolas" w:cs="Consolas"/>
          <w:b/>
        </w:rPr>
        <w:t>产品共用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7C07BC" w:rsidRPr="00786F35" w:rsidRDefault="007C07BC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7C07BC" w:rsidRPr="00786F35" w:rsidRDefault="007C07BC" w:rsidP="00362918">
      <w:pPr>
        <w:pStyle w:val="a0"/>
        <w:numPr>
          <w:ilvl w:val="1"/>
          <w:numId w:val="4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c++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：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const char * PASCAL runGetPrescription (strServerip,id)</w:t>
      </w:r>
    </w:p>
    <w:p w:rsidR="007C07BC" w:rsidRPr="00786F35" w:rsidRDefault="007C07BC" w:rsidP="00362918">
      <w:pPr>
        <w:pStyle w:val="a0"/>
        <w:numPr>
          <w:ilvl w:val="1"/>
          <w:numId w:val="4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pb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>：</w:t>
      </w:r>
      <w:r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FUNCTION String runGetPrescription (String strServerip, String id) LIBRARY "hisinfopost.dll" ALLAS FOR </w:t>
      </w:r>
      <w:r w:rsidR="00F0264F">
        <w:rPr>
          <w:rFonts w:ascii="Consolas" w:eastAsiaTheme="minorEastAsia" w:hAnsi="Consolas" w:cs="Consolas"/>
          <w:color w:val="000000"/>
          <w:sz w:val="20"/>
          <w:szCs w:val="20"/>
        </w:rPr>
        <w:t>"runGetPrescription"</w:t>
      </w:r>
    </w:p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7C07BC" w:rsidRPr="00786F35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487"/>
        <w:gridCol w:w="1202"/>
        <w:gridCol w:w="5816"/>
      </w:tblGrid>
      <w:tr w:rsidR="007C07BC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7C07BC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trServerip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hyperlink r:id="rId10" w:history="1">
              <w:r w:rsidRPr="00786F35">
                <w:rPr>
                  <w:rStyle w:val="a7"/>
                  <w:rFonts w:ascii="Consolas" w:eastAsiaTheme="minorEastAsia" w:hAnsi="Consolas" w:cs="Consolas"/>
                  <w:sz w:val="21"/>
                  <w:szCs w:val="21"/>
                </w:rPr>
                <w:t>http://192.168.0.1:80/engineAsync</w:t>
              </w:r>
            </w:hyperlink>
          </w:p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="00B745AD" w:rsidRPr="00786F3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部署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时调整序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</w:tc>
      </w:tr>
      <w:tr w:rsidR="007C07BC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</w:tbl>
    <w:p w:rsidR="007C07BC" w:rsidRPr="00786F35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 xml:space="preserve">b. </w:t>
      </w:r>
      <w:r w:rsidRPr="00786F35">
        <w:rPr>
          <w:rFonts w:ascii="Consolas" w:eastAsiaTheme="minorEastAsia" w:hAnsi="Consolas" w:cs="Consolas"/>
          <w:b/>
        </w:rPr>
        <w:t>产品非共用</w:t>
      </w:r>
    </w:p>
    <w:p w:rsidR="007C07BC" w:rsidRPr="004F589E" w:rsidRDefault="007C07BC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7C07BC" w:rsidRPr="004F589E" w:rsidRDefault="007C07BC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4F589E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7C07BC" w:rsidRPr="004F589E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4F589E">
        <w:rPr>
          <w:rFonts w:ascii="Consolas" w:eastAsiaTheme="minorEastAsia" w:hAnsi="Consolas" w:cs="Consolas"/>
          <w:b/>
          <w:bCs/>
          <w:szCs w:val="21"/>
          <w:lang w:val="zh-CN"/>
        </w:rPr>
        <w:t>函数原型</w:t>
      </w:r>
      <w:r w:rsidRPr="004F589E">
        <w:rPr>
          <w:rFonts w:ascii="Consolas" w:eastAsiaTheme="minorEastAsia" w:hAnsi="Consolas" w:cs="Consolas"/>
          <w:b/>
          <w:bCs/>
          <w:szCs w:val="21"/>
        </w:rPr>
        <w:t>：</w:t>
      </w:r>
    </w:p>
    <w:p w:rsidR="007C07BC" w:rsidRPr="004F589E" w:rsidRDefault="007C07BC" w:rsidP="00362918">
      <w:pPr>
        <w:pStyle w:val="a0"/>
        <w:numPr>
          <w:ilvl w:val="0"/>
          <w:numId w:val="6"/>
        </w:numPr>
        <w:spacing w:line="360" w:lineRule="auto"/>
        <w:ind w:firstLineChars="0"/>
        <w:rPr>
          <w:rFonts w:ascii="Consolas" w:eastAsiaTheme="minorEastAsia" w:hAnsi="Consolas" w:cs="Consolas"/>
          <w:sz w:val="20"/>
          <w:szCs w:val="20"/>
        </w:rPr>
      </w:pPr>
      <w:r w:rsidRPr="004F589E">
        <w:rPr>
          <w:rFonts w:ascii="Consolas" w:eastAsiaTheme="minorEastAsia" w:hAnsi="Consolas" w:cs="Consolas"/>
          <w:sz w:val="20"/>
          <w:szCs w:val="20"/>
        </w:rPr>
        <w:t>c++ :  const char * PASCAL runGetPrescriptionWithZoneId(const char *server,const char *HisDrugID,const char *zoneId)</w:t>
      </w:r>
    </w:p>
    <w:p w:rsidR="007C07BC" w:rsidRPr="004F589E" w:rsidRDefault="007C07BC" w:rsidP="00362918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Consolas" w:eastAsiaTheme="minorEastAsia" w:hAnsi="Consolas" w:cs="Consolas"/>
          <w:bCs/>
          <w:sz w:val="20"/>
          <w:szCs w:val="20"/>
        </w:rPr>
      </w:pPr>
      <w:r w:rsidRPr="004F589E">
        <w:rPr>
          <w:rFonts w:ascii="Consolas" w:eastAsiaTheme="minorEastAsia" w:hAnsi="Consolas" w:cs="Consolas"/>
          <w:bCs/>
          <w:sz w:val="20"/>
          <w:szCs w:val="20"/>
        </w:rPr>
        <w:t xml:space="preserve">pb :  FUNCTION String </w:t>
      </w:r>
      <w:r w:rsidRPr="004F589E">
        <w:rPr>
          <w:rFonts w:ascii="Consolas" w:eastAsiaTheme="minorEastAsia" w:hAnsi="Consolas" w:cs="Consolas"/>
          <w:sz w:val="20"/>
          <w:szCs w:val="20"/>
        </w:rPr>
        <w:t>runGetPrescriptionWithZoneId</w:t>
      </w:r>
      <w:r w:rsidRPr="004F589E">
        <w:rPr>
          <w:rFonts w:ascii="Consolas" w:eastAsiaTheme="minorEastAsia" w:hAnsi="Consolas" w:cs="Consolas"/>
          <w:bCs/>
          <w:sz w:val="20"/>
          <w:szCs w:val="20"/>
        </w:rPr>
        <w:t xml:space="preserve"> 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 xml:space="preserve">(String </w:t>
      </w:r>
      <w:r w:rsidRPr="004F589E">
        <w:rPr>
          <w:rFonts w:ascii="Consolas" w:eastAsiaTheme="minorEastAsia" w:hAnsi="Consolas" w:cs="Consolas"/>
          <w:kern w:val="2"/>
          <w:sz w:val="20"/>
          <w:szCs w:val="20"/>
          <w:lang w:bidi="ar-SA"/>
        </w:rPr>
        <w:t>server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 xml:space="preserve">, String </w:t>
      </w:r>
      <w:r w:rsidRPr="004F589E">
        <w:rPr>
          <w:rFonts w:ascii="Consolas" w:eastAsiaTheme="minorEastAsia" w:hAnsi="Consolas" w:cs="Consolas"/>
          <w:kern w:val="2"/>
          <w:sz w:val="20"/>
          <w:szCs w:val="20"/>
          <w:lang w:bidi="ar-SA"/>
        </w:rPr>
        <w:t>HisDrugID,String zoneId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>) LIBRARY "hisinfopost.dll" ALIAS FOR "</w:t>
      </w:r>
      <w:r w:rsidRPr="004F589E">
        <w:rPr>
          <w:rFonts w:ascii="Consolas" w:eastAsiaTheme="minorEastAsia" w:hAnsi="Consolas" w:cs="Consolas"/>
          <w:sz w:val="20"/>
          <w:szCs w:val="20"/>
        </w:rPr>
        <w:t>runGetPrescriptionWithZoneId</w:t>
      </w:r>
      <w:r w:rsidRPr="004F589E">
        <w:rPr>
          <w:rFonts w:ascii="Consolas" w:eastAsiaTheme="minorEastAsia" w:hAnsi="Consolas" w:cs="Consolas"/>
          <w:noProof/>
          <w:sz w:val="20"/>
          <w:szCs w:val="20"/>
          <w:lang w:bidi="ar-SA"/>
        </w:rPr>
        <w:t>"</w:t>
      </w:r>
    </w:p>
    <w:p w:rsidR="007C07BC" w:rsidRPr="00786F35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  <w:lang w:val="zh-CN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参数说明</w:t>
      </w:r>
    </w:p>
    <w:p w:rsidR="007C07BC" w:rsidRPr="00786F35" w:rsidRDefault="007C07BC" w:rsidP="00AF528E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256"/>
        <w:gridCol w:w="1272"/>
        <w:gridCol w:w="5977"/>
      </w:tblGrid>
      <w:tr w:rsidR="005B488A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7C07BC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hyperlink r:id="rId11" w:history="1">
              <w:r w:rsidR="0079398D" w:rsidRPr="00786F35">
                <w:rPr>
                  <w:rStyle w:val="a7"/>
                  <w:rFonts w:ascii="Consolas" w:eastAsiaTheme="minorEastAsia" w:hAnsi="Consolas" w:cs="Consolas"/>
                  <w:sz w:val="21"/>
                  <w:szCs w:val="21"/>
                </w:rPr>
                <w:t>http://192.168.0.1:80/engineAsync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="0079398D" w:rsidRPr="00786F3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="005B488A" w:rsidRPr="00786F3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</w:p>
        </w:tc>
      </w:tr>
      <w:tr w:rsidR="007C07BC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  <w:tr w:rsidR="007C07BC" w:rsidRPr="00786F35" w:rsidTr="00BC0CF7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zone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7C07BC" w:rsidRPr="00786F35" w:rsidRDefault="007C07BC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院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（具体对接的机构代码）</w:t>
            </w:r>
          </w:p>
        </w:tc>
      </w:tr>
    </w:tbl>
    <w:p w:rsidR="009C3638" w:rsidRPr="00786F35" w:rsidRDefault="00563762" w:rsidP="00F0264F">
      <w:pPr>
        <w:pStyle w:val="4"/>
      </w:pPr>
      <w:r w:rsidRPr="00786F35">
        <w:t xml:space="preserve">1.3 </w:t>
      </w:r>
      <w:r w:rsidR="009C3638" w:rsidRPr="00786F35">
        <w:t>干预处方医嘱审核接口</w:t>
      </w:r>
      <w:bookmarkEnd w:id="13"/>
      <w:bookmarkEnd w:id="14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9C3638" w:rsidRPr="00786F35" w:rsidRDefault="00786F35" w:rsidP="00362918">
      <w:pPr>
        <w:pStyle w:val="a0"/>
        <w:numPr>
          <w:ilvl w:val="0"/>
          <w:numId w:val="11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char * PASCAL postPres (strServerip, xml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PostType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Charset)</w:t>
      </w:r>
    </w:p>
    <w:p w:rsidR="009C3638" w:rsidRPr="00786F35" w:rsidRDefault="00786F35" w:rsidP="00362918">
      <w:pPr>
        <w:pStyle w:val="a0"/>
        <w:numPr>
          <w:ilvl w:val="0"/>
          <w:numId w:val="11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FUNCTION String postPres (String strServerip, String xml</w:t>
      </w:r>
      <w:r>
        <w:rPr>
          <w:rFonts w:ascii="Consolas" w:eastAsiaTheme="minorEastAsia" w:hAnsi="Consolas" w:cs="Consolas" w:hint="eastAsia"/>
          <w:color w:val="000000"/>
          <w:sz w:val="20"/>
          <w:szCs w:val="20"/>
        </w:rPr>
        <w:t>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 intPostType, String strCharset) LIBRAR</w:t>
      </w:r>
      <w:r w:rsidR="00F0264F">
        <w:rPr>
          <w:rFonts w:ascii="Consolas" w:eastAsiaTheme="minorEastAsia" w:hAnsi="Consolas" w:cs="Consolas"/>
          <w:color w:val="000000"/>
          <w:sz w:val="20"/>
          <w:szCs w:val="20"/>
        </w:rPr>
        <w:t>Y "hisinfopost.dll" ALIAS FOR "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postPres"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3038C7" w:rsidRPr="00786F35" w:rsidTr="00786F35">
        <w:tc>
          <w:tcPr>
            <w:tcW w:w="1668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B3498C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p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(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示例：</w:t>
            </w:r>
          </w:p>
          <w:p w:rsidR="009C3638" w:rsidRPr="00786F35" w:rsidRDefault="007F4EA4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hyperlink r:id="rId12" w:history="1">
              <w:r w:rsidR="009C3638" w:rsidRPr="00786F35">
                <w:rPr>
                  <w:rStyle w:val="a7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  <w:r w:rsidR="009C3638"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)</w:t>
            </w:r>
            <w:r w:rsidR="009C3638"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，通常应该保存在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医院信息系统全局配置文件中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</w:p>
          <w:p w:rsidR="009C3638" w:rsidRPr="00786F35" w:rsidRDefault="009C3638" w:rsidP="00B3498C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该字符串的编码类型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gbk</w:t>
            </w:r>
            <w:r w:rsidR="00716D1B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4F589E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3038C7" w:rsidRPr="00786F35" w:rsidTr="00786F35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B3498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</w:tbl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注：在医院其他场景调用《</w:t>
      </w:r>
      <w:r w:rsidR="000571F1" w:rsidRPr="00786F35">
        <w:rPr>
          <w:rFonts w:ascii="Consolas" w:eastAsiaTheme="minorEastAsia" w:hAnsi="Consolas" w:cs="Consolas"/>
        </w:rPr>
        <w:t>逸曜合理用药管理系统</w:t>
      </w:r>
      <w:r w:rsidRPr="00786F35">
        <w:rPr>
          <w:rFonts w:ascii="Consolas" w:eastAsiaTheme="minorEastAsia" w:hAnsi="Consolas" w:cs="Consolas"/>
        </w:rPr>
        <w:t>》时，上述输入参数中</w:t>
      </w:r>
      <w:r w:rsidRPr="00786F35">
        <w:rPr>
          <w:rFonts w:ascii="Consolas" w:eastAsiaTheme="minorEastAsia" w:hAnsi="Consolas" w:cs="Consolas"/>
        </w:rPr>
        <w:t>intPostType</w:t>
      </w:r>
      <w:r w:rsidRPr="00786F35">
        <w:rPr>
          <w:rFonts w:ascii="Consolas" w:eastAsiaTheme="minorEastAsia" w:hAnsi="Consolas" w:cs="Consolas"/>
        </w:rPr>
        <w:t>字段可以参考以下：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处方住院医嘱保存发送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审方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药房发药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配置中心发药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护士执行</w:t>
      </w:r>
    </w:p>
    <w:p w:rsidR="009C3638" w:rsidRPr="00786F35" w:rsidRDefault="009C3638" w:rsidP="00AF528E">
      <w:pPr>
        <w:numPr>
          <w:ilvl w:val="0"/>
          <w:numId w:val="1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患者咨询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9C3638" w:rsidRPr="00786F35" w:rsidRDefault="00563762" w:rsidP="00F0264F">
      <w:pPr>
        <w:pStyle w:val="4"/>
      </w:pPr>
      <w:bookmarkStart w:id="15" w:name="_Toc421181936"/>
      <w:bookmarkStart w:id="16" w:name="_Toc421185239"/>
      <w:r w:rsidRPr="00786F35">
        <w:t xml:space="preserve">1.4 </w:t>
      </w:r>
      <w:r w:rsidR="009C3638" w:rsidRPr="00786F35">
        <w:t>干预处方医嘱审核接口（自定义弹框大小及位置）</w:t>
      </w:r>
      <w:bookmarkEnd w:id="15"/>
      <w:bookmarkEnd w:id="16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lastRenderedPageBreak/>
        <w:t>函数说明</w:t>
      </w:r>
    </w:p>
    <w:p w:rsidR="009C3638" w:rsidRPr="00786F35" w:rsidRDefault="00786F35" w:rsidP="00362918">
      <w:pPr>
        <w:pStyle w:val="a0"/>
        <w:numPr>
          <w:ilvl w:val="0"/>
          <w:numId w:val="10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char * PASCAL postPresWithXY (strServerip, xml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PostType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Charset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X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Y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width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height)</w:t>
      </w:r>
    </w:p>
    <w:p w:rsidR="009C3638" w:rsidRPr="00786F35" w:rsidRDefault="00786F35" w:rsidP="00362918">
      <w:pPr>
        <w:pStyle w:val="a0"/>
        <w:numPr>
          <w:ilvl w:val="0"/>
          <w:numId w:val="10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FUNCTION String postPresWithXY (String strServerip, String xml</w:t>
      </w:r>
      <w:r>
        <w:rPr>
          <w:rFonts w:ascii="Consolas" w:eastAsiaTheme="minorEastAsia" w:hAnsi="Consolas" w:cs="Consolas" w:hint="eastAsia"/>
          <w:color w:val="000000"/>
          <w:sz w:val="20"/>
          <w:szCs w:val="20"/>
        </w:rPr>
        <w:t>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 intPostType, String strCharset, X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Y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width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height) LIBRAR</w:t>
      </w:r>
      <w:r w:rsidR="0037186E">
        <w:rPr>
          <w:rFonts w:ascii="Consolas" w:eastAsiaTheme="minorEastAsia" w:hAnsi="Consolas" w:cs="Consolas"/>
          <w:color w:val="000000"/>
          <w:sz w:val="20"/>
          <w:szCs w:val="20"/>
        </w:rPr>
        <w:t>Y "hisinfopost.dll" ALIAS FOR "postPresWithXY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"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417"/>
        <w:gridCol w:w="5528"/>
      </w:tblGrid>
      <w:tr w:rsidR="003038C7" w:rsidRPr="00786F35" w:rsidTr="00436887">
        <w:tc>
          <w:tcPr>
            <w:tcW w:w="1668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43688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p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</w:p>
          <w:p w:rsidR="009C3638" w:rsidRPr="00786F35" w:rsidRDefault="009C3638" w:rsidP="0043688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(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示例：</w:t>
            </w:r>
            <w:hyperlink r:id="rId13" w:history="1">
              <w:r w:rsidRPr="00786F35">
                <w:rPr>
                  <w:rStyle w:val="a7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)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，通常应该保存在医院信息系统全局配置文件中。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4F589E" w:rsidRDefault="009C3638" w:rsidP="004F589E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</w:p>
          <w:p w:rsidR="009C3638" w:rsidRPr="00786F35" w:rsidRDefault="009C3638" w:rsidP="00B3498C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该字符串的编码类型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gbk</w:t>
            </w:r>
            <w:r w:rsidR="00716D1B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4F589E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716D1B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716D1B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。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位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坐标（相对于屏幕左上角横向距离）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Y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位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Y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坐标（相对于屏幕的左上角纵向距离）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width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的宽度</w:t>
            </w:r>
          </w:p>
        </w:tc>
      </w:tr>
      <w:tr w:rsidR="003038C7" w:rsidRPr="00786F35" w:rsidTr="00436887">
        <w:tc>
          <w:tcPr>
            <w:tcW w:w="166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height</w:t>
            </w:r>
          </w:p>
        </w:tc>
        <w:tc>
          <w:tcPr>
            <w:tcW w:w="1417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9C3638" w:rsidRPr="00786F35" w:rsidRDefault="009C3638" w:rsidP="00BC0CF7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弹框的高度</w:t>
            </w:r>
          </w:p>
        </w:tc>
      </w:tr>
    </w:tbl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02"/>
        <w:gridCol w:w="6945"/>
      </w:tblGrid>
      <w:tr w:rsidR="003038C7" w:rsidRPr="00786F35" w:rsidTr="00436887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436887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9C3638" w:rsidRPr="00786F35" w:rsidRDefault="00563762" w:rsidP="00F0264F">
      <w:pPr>
        <w:pStyle w:val="4"/>
      </w:pPr>
      <w:bookmarkStart w:id="17" w:name="_Toc421181937"/>
      <w:bookmarkStart w:id="18" w:name="_Toc421185240"/>
      <w:r w:rsidRPr="00786F35">
        <w:t xml:space="preserve">1.5 </w:t>
      </w:r>
      <w:r w:rsidR="009C3638" w:rsidRPr="00786F35">
        <w:t>干预处方医嘱审核接口（不弹出警示信息窗口）</w:t>
      </w:r>
      <w:bookmarkEnd w:id="17"/>
      <w:bookmarkEnd w:id="18"/>
      <w:r w:rsidR="005A4A41">
        <w:rPr>
          <w:rFonts w:hint="eastAsia"/>
        </w:rPr>
        <w:t>+</w:t>
      </w:r>
      <w:r w:rsidR="005A4A41" w:rsidRPr="00786F35">
        <w:t>获取最近的审方</w:t>
      </w:r>
      <w:r w:rsidR="005A4A41" w:rsidRPr="00786F35">
        <w:t>xml</w:t>
      </w:r>
      <w:r w:rsidR="005A4A41">
        <w:t>结果</w:t>
      </w:r>
    </w:p>
    <w:p w:rsidR="005A4A41" w:rsidRPr="008B73B4" w:rsidRDefault="009E30E8" w:rsidP="008B73B4">
      <w:pPr>
        <w:pStyle w:val="5"/>
      </w:pPr>
      <w:r w:rsidRPr="008B73B4">
        <w:rPr>
          <w:rFonts w:hint="eastAsia"/>
        </w:rPr>
        <w:t>1.5.1</w:t>
      </w:r>
      <w:r w:rsidRPr="008B73B4">
        <w:t>干预处方医嘱审核接口（不弹出警示信息窗口）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pStyle w:val="a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住院药房备药，静配中心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9C3638" w:rsidRPr="00786F35" w:rsidRDefault="00436887" w:rsidP="00362918">
      <w:pPr>
        <w:pStyle w:val="a0"/>
        <w:numPr>
          <w:ilvl w:val="0"/>
          <w:numId w:val="9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int PASCAL postPresNoWindow(strServerip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Xml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intPostType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strCharset)</w:t>
      </w:r>
    </w:p>
    <w:p w:rsidR="009C3638" w:rsidRPr="00786F35" w:rsidRDefault="00436887" w:rsidP="00362918">
      <w:pPr>
        <w:pStyle w:val="a0"/>
        <w:numPr>
          <w:ilvl w:val="0"/>
          <w:numId w:val="9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FUNCTION Int postPresNoWindow(String strServerip, String strXml, Int intPostType, String strCharset) LIBRAR</w:t>
      </w:r>
      <w:r w:rsidR="0037186E">
        <w:rPr>
          <w:rFonts w:ascii="Consolas" w:eastAsiaTheme="minorEastAsia" w:hAnsi="Consolas" w:cs="Consolas"/>
          <w:color w:val="000000"/>
          <w:sz w:val="20"/>
          <w:szCs w:val="20"/>
        </w:rPr>
        <w:t>Y "hisinfopost.dll" ALIAS FOR "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postPresNoWindow"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在批量审方时调用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注意：不支持在多线程下调用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02"/>
        <w:gridCol w:w="1356"/>
        <w:gridCol w:w="5338"/>
      </w:tblGrid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ind w:left="105" w:hangingChars="50" w:hanging="105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合理用药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url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如</w:t>
            </w:r>
            <w:hyperlink r:id="rId14" w:history="1">
              <w:r w:rsidRPr="00786F35">
                <w:rPr>
                  <w:rStyle w:val="a7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</w:p>
          <w:p w:rsidR="009C3638" w:rsidRPr="00786F35" w:rsidRDefault="009C3638" w:rsidP="00BC0CF7">
            <w:pPr>
              <w:ind w:left="105" w:hangingChars="50" w:hanging="105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见处方保存输入</w:t>
            </w:r>
            <w:r w:rsidRPr="00786F35"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xml</w:t>
            </w:r>
            <w:r w:rsidRPr="00786F35"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定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 w:rsidR="00716D1B"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2F166A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3038C7" w:rsidRPr="00786F35" w:rsidTr="009807DA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Cs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460DF3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460DF3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。</w:t>
            </w:r>
          </w:p>
        </w:tc>
      </w:tr>
    </w:tbl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52"/>
        <w:gridCol w:w="6278"/>
      </w:tblGrid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BC0CF7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返回值如下：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成功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网络错误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无效的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URL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网络连接异常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打开请求异常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发送请求异常</w:t>
            </w:r>
          </w:p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：合理用药内部服务器解析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异常</w:t>
            </w:r>
          </w:p>
        </w:tc>
      </w:tr>
    </w:tbl>
    <w:p w:rsidR="009C3638" w:rsidRPr="00786F35" w:rsidRDefault="00563762" w:rsidP="008B73B4">
      <w:pPr>
        <w:pStyle w:val="5"/>
      </w:pPr>
      <w:bookmarkStart w:id="19" w:name="_Toc421181938"/>
      <w:bookmarkStart w:id="20" w:name="_Toc421185241"/>
      <w:r w:rsidRPr="00786F35">
        <w:t>1.</w:t>
      </w:r>
      <w:r w:rsidR="008B73B4">
        <w:t>5.2</w:t>
      </w:r>
      <w:r w:rsidRPr="00786F35">
        <w:t xml:space="preserve"> </w:t>
      </w:r>
      <w:r w:rsidR="009C3638" w:rsidRPr="00786F35">
        <w:t>获取最近的审方</w:t>
      </w:r>
      <w:r w:rsidR="009C3638" w:rsidRPr="00786F35">
        <w:t>xml</w:t>
      </w:r>
      <w:r w:rsidR="009C3638" w:rsidRPr="00786F35">
        <w:t>结果接口</w:t>
      </w:r>
      <w:bookmarkEnd w:id="19"/>
      <w:bookmarkEnd w:id="20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9C3638" w:rsidRPr="00786F35" w:rsidRDefault="009C3638" w:rsidP="00AF528E">
      <w:pPr>
        <w:pStyle w:val="a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静配中心，住院药房备药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9C3638" w:rsidRPr="00786F35" w:rsidRDefault="009807DA" w:rsidP="00362918">
      <w:pPr>
        <w:pStyle w:val="a0"/>
        <w:numPr>
          <w:ilvl w:val="0"/>
          <w:numId w:val="8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>++ : const char * PASCAL getLastXmlResult()</w:t>
      </w:r>
    </w:p>
    <w:p w:rsidR="009C3638" w:rsidRPr="00786F35" w:rsidRDefault="009807DA" w:rsidP="00362918">
      <w:pPr>
        <w:pStyle w:val="a0"/>
        <w:numPr>
          <w:ilvl w:val="0"/>
          <w:numId w:val="8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 :  FUNCTION String getLastXmlResult () LIBRARY "hisinfopost.dll" ALIAS </w:t>
      </w:r>
      <w:r w:rsidR="0037186E">
        <w:rPr>
          <w:rFonts w:ascii="Consolas" w:eastAsiaTheme="minorEastAsia" w:hAnsi="Consolas" w:cs="Consolas"/>
          <w:color w:val="000000"/>
          <w:sz w:val="20"/>
          <w:szCs w:val="20"/>
        </w:rPr>
        <w:t>FOR "getLastXmlResult</w:t>
      </w:r>
      <w:r w:rsidR="009C3638" w:rsidRPr="00786F35">
        <w:rPr>
          <w:rFonts w:ascii="Consolas" w:eastAsiaTheme="minorEastAsia" w:hAnsi="Consolas" w:cs="Consolas"/>
          <w:color w:val="000000"/>
          <w:sz w:val="20"/>
          <w:szCs w:val="20"/>
        </w:rPr>
        <w:t xml:space="preserve">" 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lastRenderedPageBreak/>
        <w:t>输出参数：</w:t>
      </w:r>
      <w:r w:rsidRPr="00786F35">
        <w:rPr>
          <w:rFonts w:ascii="Consolas" w:eastAsiaTheme="minorEastAsia" w:hAnsi="Consolas" w:cs="Consolas"/>
          <w:b/>
        </w:rPr>
        <w:t xml:space="preserve"> 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2035"/>
        <w:gridCol w:w="6295"/>
      </w:tblGrid>
      <w:tr w:rsidR="003038C7" w:rsidRPr="00786F35" w:rsidTr="00BC0CF7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3038C7" w:rsidRPr="00786F35" w:rsidTr="00BC0CF7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638" w:rsidRPr="00786F35" w:rsidRDefault="009C3638" w:rsidP="00BC0CF7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返回最近一次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postPresNoWindow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返回的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据。</w:t>
            </w:r>
          </w:p>
        </w:tc>
      </w:tr>
    </w:tbl>
    <w:p w:rsidR="009C3638" w:rsidRPr="00786F35" w:rsidRDefault="009C3638" w:rsidP="00362918">
      <w:pPr>
        <w:pStyle w:val="3"/>
        <w:numPr>
          <w:ilvl w:val="0"/>
          <w:numId w:val="4"/>
        </w:numPr>
      </w:pPr>
      <w:bookmarkStart w:id="21" w:name="_Toc421181940"/>
      <w:bookmarkStart w:id="22" w:name="_Toc421185243"/>
      <w:r w:rsidRPr="00786F35">
        <w:t>具体医院流程及调用接口、参数说明</w:t>
      </w:r>
      <w:bookmarkEnd w:id="21"/>
      <w:bookmarkEnd w:id="22"/>
    </w:p>
    <w:p w:rsidR="009C3638" w:rsidRPr="00786F35" w:rsidRDefault="009C3638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流程及具体调用接口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765"/>
        <w:gridCol w:w="2765"/>
        <w:gridCol w:w="2942"/>
      </w:tblGrid>
      <w:tr w:rsidR="003038C7" w:rsidRPr="00786F35" w:rsidTr="007078FF">
        <w:trPr>
          <w:trHeight w:val="379"/>
        </w:trPr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3038C7" w:rsidRPr="00786F35" w:rsidTr="007078FF"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医生工作站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</w:tr>
      <w:tr w:rsidR="003038C7" w:rsidRPr="00786F35" w:rsidTr="007078FF"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审方中心审方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</w:p>
        </w:tc>
      </w:tr>
      <w:tr w:rsidR="003038C7" w:rsidRPr="00786F35" w:rsidTr="007078FF"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房发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9C3638" w:rsidRPr="00786F35" w:rsidRDefault="009C3638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</w:tr>
    </w:tbl>
    <w:p w:rsidR="004B0B97" w:rsidRPr="00786F35" w:rsidRDefault="004B0B97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住院流程及具体调用接口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101"/>
        <w:gridCol w:w="1356"/>
        <w:gridCol w:w="2371"/>
        <w:gridCol w:w="2644"/>
      </w:tblGrid>
      <w:tr w:rsidR="003038C7" w:rsidRPr="00786F35" w:rsidTr="007078FF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  <w:tc>
          <w:tcPr>
            <w:tcW w:w="2644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备注</w:t>
            </w:r>
          </w:p>
        </w:tc>
      </w:tr>
      <w:tr w:rsidR="003038C7" w:rsidRPr="00786F35" w:rsidTr="007078FF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医生工作站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038C7" w:rsidRPr="00786F35" w:rsidTr="007078FF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药房备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；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644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成功（即输出返回值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）后；再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</w:tr>
      <w:tr w:rsidR="003038C7" w:rsidRPr="00786F35" w:rsidTr="007078FF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房发药（出院带药）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038C7" w:rsidRPr="00786F35" w:rsidTr="007078FF">
        <w:tc>
          <w:tcPr>
            <w:tcW w:w="210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护士执行</w:t>
            </w:r>
          </w:p>
        </w:tc>
        <w:tc>
          <w:tcPr>
            <w:tcW w:w="135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或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4</w:t>
            </w:r>
          </w:p>
        </w:tc>
        <w:tc>
          <w:tcPr>
            <w:tcW w:w="2371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</w:tbl>
    <w:p w:rsidR="004B0B97" w:rsidRPr="00786F35" w:rsidRDefault="004B0B97" w:rsidP="00AF528E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静配中心及具体调用接口说明（某医院流程）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526"/>
        <w:gridCol w:w="1559"/>
        <w:gridCol w:w="2552"/>
        <w:gridCol w:w="2835"/>
      </w:tblGrid>
      <w:tr w:rsidR="003038C7" w:rsidRPr="00786F35" w:rsidTr="007078FF">
        <w:tc>
          <w:tcPr>
            <w:tcW w:w="152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1559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552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  <w:tc>
          <w:tcPr>
            <w:tcW w:w="2835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备注</w:t>
            </w:r>
          </w:p>
        </w:tc>
      </w:tr>
      <w:tr w:rsidR="003038C7" w:rsidRPr="00786F35" w:rsidTr="007078FF">
        <w:tc>
          <w:tcPr>
            <w:tcW w:w="1526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静配中心</w:t>
            </w:r>
          </w:p>
        </w:tc>
        <w:tc>
          <w:tcPr>
            <w:tcW w:w="1559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；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  <w:tc>
          <w:tcPr>
            <w:tcW w:w="2552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</w:p>
        </w:tc>
        <w:tc>
          <w:tcPr>
            <w:tcW w:w="2835" w:type="dxa"/>
            <w:shd w:val="clear" w:color="auto" w:fill="FFFFFF" w:themeFill="background1"/>
            <w:vAlign w:val="center"/>
            <w:hideMark/>
          </w:tcPr>
          <w:p w:rsidR="004B0B97" w:rsidRPr="00786F35" w:rsidRDefault="004B0B97" w:rsidP="00BC0CF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5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成功（即输出返回值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）后；再调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.6</w:t>
            </w:r>
          </w:p>
        </w:tc>
      </w:tr>
    </w:tbl>
    <w:p w:rsidR="007078FF" w:rsidRDefault="007078FF" w:rsidP="00F0264F">
      <w:bookmarkStart w:id="23" w:name="_Toc421181941"/>
      <w:bookmarkStart w:id="24" w:name="_Toc421185244"/>
    </w:p>
    <w:p w:rsidR="007078FF" w:rsidRDefault="007078FF">
      <w:pPr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br w:type="page"/>
      </w:r>
    </w:p>
    <w:p w:rsidR="000571F1" w:rsidRPr="00786F35" w:rsidRDefault="000571F1" w:rsidP="005B488A">
      <w:pPr>
        <w:pStyle w:val="2"/>
        <w:numPr>
          <w:ilvl w:val="0"/>
          <w:numId w:val="0"/>
        </w:numPr>
        <w:ind w:left="360" w:hanging="360"/>
        <w:rPr>
          <w:rFonts w:ascii="Consolas" w:eastAsiaTheme="minorEastAsia" w:hAnsi="Consolas" w:cs="Consolas"/>
        </w:rPr>
      </w:pPr>
      <w:bookmarkStart w:id="25" w:name="_3.DLL接口参数定义"/>
      <w:bookmarkStart w:id="26" w:name="_Toc439344915"/>
      <w:bookmarkEnd w:id="23"/>
      <w:bookmarkEnd w:id="24"/>
      <w:bookmarkEnd w:id="25"/>
      <w:r w:rsidRPr="00786F35">
        <w:rPr>
          <w:rFonts w:ascii="Consolas" w:eastAsiaTheme="minorEastAsia" w:hAnsi="Consolas" w:cs="Consolas"/>
        </w:rPr>
        <w:lastRenderedPageBreak/>
        <w:t>（二）</w:t>
      </w:r>
      <w:r w:rsidRPr="00786F35">
        <w:rPr>
          <w:rFonts w:ascii="Consolas" w:eastAsiaTheme="minorEastAsia" w:hAnsi="Consolas" w:cs="Consolas"/>
        </w:rPr>
        <w:t>C# DLL</w:t>
      </w:r>
      <w:r w:rsidRPr="00786F35">
        <w:rPr>
          <w:rFonts w:ascii="Consolas" w:eastAsiaTheme="minorEastAsia" w:hAnsi="Consolas" w:cs="Consolas"/>
        </w:rPr>
        <w:t>方式</w:t>
      </w:r>
      <w:bookmarkEnd w:id="26"/>
      <w:r w:rsidR="00CD3608">
        <w:rPr>
          <w:rFonts w:ascii="Consolas" w:eastAsiaTheme="minorEastAsia" w:hAnsi="Consolas" w:cs="Consolas" w:hint="eastAsia"/>
        </w:rPr>
        <w:t>（</w:t>
      </w:r>
      <w:r w:rsidR="00CD3608">
        <w:rPr>
          <w:rFonts w:ascii="Consolas" w:eastAsiaTheme="minorEastAsia" w:hAnsi="Consolas" w:cs="Consolas" w:hint="eastAsia"/>
        </w:rPr>
        <w:t>C/S</w:t>
      </w:r>
      <w:r w:rsidR="00CD3608">
        <w:rPr>
          <w:rFonts w:ascii="Consolas" w:eastAsiaTheme="minorEastAsia" w:hAnsi="Consolas" w:cs="Consolas" w:hint="eastAsia"/>
        </w:rPr>
        <w:t>）</w:t>
      </w:r>
    </w:p>
    <w:p w:rsidR="00416E90" w:rsidRPr="00786F35" w:rsidRDefault="00416E90" w:rsidP="00F0264F">
      <w:pPr>
        <w:pStyle w:val="3"/>
      </w:pPr>
      <w:r w:rsidRPr="00786F35">
        <w:t xml:space="preserve">1. </w:t>
      </w:r>
      <w:r w:rsidRPr="00786F35">
        <w:t>接口描述</w:t>
      </w:r>
    </w:p>
    <w:p w:rsidR="000571F1" w:rsidRPr="00786F35" w:rsidRDefault="000571F1" w:rsidP="00AF528E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His</w:t>
      </w:r>
      <w:r w:rsidRPr="00786F35">
        <w:rPr>
          <w:rFonts w:ascii="Consolas" w:eastAsiaTheme="minorEastAsia" w:hAnsi="Consolas" w:cs="Consolas"/>
        </w:rPr>
        <w:t>开发商可以在程序中调用接口文件</w:t>
      </w:r>
      <w:r w:rsidRPr="00786F35">
        <w:rPr>
          <w:rFonts w:ascii="Consolas" w:eastAsiaTheme="minorEastAsia" w:hAnsi="Consolas" w:cs="Consolas"/>
        </w:rPr>
        <w:t>ipharmacare.HisInfoPostNet2.dll</w:t>
      </w:r>
      <w:r w:rsidRPr="00786F35">
        <w:rPr>
          <w:rFonts w:ascii="Consolas" w:eastAsiaTheme="minorEastAsia" w:hAnsi="Consolas" w:cs="Consolas"/>
        </w:rPr>
        <w:t>来传入数据。</w:t>
      </w:r>
    </w:p>
    <w:p w:rsidR="002C7DB8" w:rsidRPr="00786F35" w:rsidRDefault="002C7DB8" w:rsidP="002C7DB8">
      <w:pPr>
        <w:pStyle w:val="4"/>
      </w:pPr>
      <w:r w:rsidRPr="00786F35">
        <w:t xml:space="preserve">1.1 </w:t>
      </w:r>
      <w:r w:rsidRPr="00786F35">
        <w:t>干预处方医嘱审核接口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函数说明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c# : public string postXml(String serverAddr, String xml, String charset, bool silence,int post_type)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参数说明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输入参数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2C7DB8" w:rsidRPr="00786F35" w:rsidTr="002C7DB8">
        <w:tc>
          <w:tcPr>
            <w:tcW w:w="1674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5" w:history="1">
              <w:r w:rsidRPr="00786F35">
                <w:rPr>
                  <w:rStyle w:val="a7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 w:rsidR="00104CDC"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2C7DB8" w:rsidRPr="00786F35" w:rsidRDefault="002C7DB8" w:rsidP="00104CDC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定义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见（四）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xml</w:t>
            </w:r>
            <w:r w:rsidR="00CD3608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接口参数定义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 w:rsidR="00B3498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 w:rsidR="00104CDC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silenc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widowControl w:val="0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布尔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处于安静模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true=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不弹出任何提示窗口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false=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弹出任何提示窗口</w:t>
            </w:r>
          </w:p>
        </w:tc>
      </w:tr>
      <w:tr w:rsidR="002C7DB8" w:rsidRPr="00786F35" w:rsidTr="002C7DB8">
        <w:tc>
          <w:tcPr>
            <w:tcW w:w="1674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post_typ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</w:t>
            </w:r>
          </w:p>
        </w:tc>
      </w:tr>
    </w:tbl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注：在医院其他场景调用《逸曜合理用药管理系统》时，上述输入参数中</w:t>
      </w:r>
      <w:r w:rsidRPr="00786F35">
        <w:rPr>
          <w:rFonts w:ascii="Consolas" w:eastAsiaTheme="minorEastAsia" w:hAnsi="Consolas" w:cs="Consolas"/>
        </w:rPr>
        <w:t>Post</w:t>
      </w:r>
      <w:r>
        <w:rPr>
          <w:rFonts w:ascii="Consolas" w:eastAsiaTheme="minorEastAsia" w:hAnsi="Consolas" w:cs="Consolas" w:hint="eastAsia"/>
        </w:rPr>
        <w:t>_</w:t>
      </w:r>
      <w:r w:rsidRPr="00786F35">
        <w:rPr>
          <w:rFonts w:ascii="Consolas" w:eastAsiaTheme="minorEastAsia" w:hAnsi="Consolas" w:cs="Consolas"/>
        </w:rPr>
        <w:t>Type</w:t>
      </w:r>
      <w:r w:rsidRPr="00786F35">
        <w:rPr>
          <w:rFonts w:ascii="Consolas" w:eastAsiaTheme="minorEastAsia" w:hAnsi="Consolas" w:cs="Consolas"/>
        </w:rPr>
        <w:t>字段可以参考以下：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处方住院医嘱保存发送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审方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药房发药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配置中心发药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护士执行</w:t>
      </w:r>
    </w:p>
    <w:p w:rsidR="002C7DB8" w:rsidRPr="00786F35" w:rsidRDefault="002C7DB8" w:rsidP="00362918">
      <w:pPr>
        <w:numPr>
          <w:ilvl w:val="0"/>
          <w:numId w:val="12"/>
        </w:num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患者咨询</w:t>
      </w:r>
    </w:p>
    <w:p w:rsidR="002C7DB8" w:rsidRPr="002D155F" w:rsidRDefault="002C7DB8" w:rsidP="002C7DB8">
      <w:pPr>
        <w:spacing w:line="360" w:lineRule="auto"/>
        <w:rPr>
          <w:rFonts w:ascii="Consolas" w:eastAsiaTheme="minorEastAsia" w:hAnsi="Consolas" w:cs="Consolas"/>
          <w:szCs w:val="21"/>
        </w:rPr>
      </w:pPr>
      <w:r w:rsidRPr="00786F35">
        <w:rPr>
          <w:rFonts w:ascii="Consolas" w:eastAsiaTheme="minorEastAsia" w:hAnsi="Consolas" w:cs="Consolas"/>
          <w:b/>
        </w:rPr>
        <w:lastRenderedPageBreak/>
        <w:t>输出参数：</w:t>
      </w:r>
    </w:p>
    <w:tbl>
      <w:tblPr>
        <w:tblW w:w="836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2060"/>
        <w:gridCol w:w="6306"/>
      </w:tblGrid>
      <w:tr w:rsidR="002C7DB8" w:rsidRPr="00786F35" w:rsidTr="002C7DB8">
        <w:tc>
          <w:tcPr>
            <w:tcW w:w="206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2C7DB8" w:rsidRPr="00786F35" w:rsidTr="002C7DB8">
        <w:tc>
          <w:tcPr>
            <w:tcW w:w="2060" w:type="dxa"/>
            <w:shd w:val="clear" w:color="auto" w:fill="FFFFFF" w:themeFill="background1"/>
            <w:vAlign w:val="center"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2C7DB8" w:rsidRPr="00786F35" w:rsidRDefault="002C7DB8" w:rsidP="00070DE2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（返回参考</w:t>
            </w:r>
            <w:hyperlink w:anchor="_3.4_输出xml定义及实例" w:history="1">
              <w:r w:rsidRPr="009B14C0">
                <w:rPr>
                  <w:rStyle w:val="a7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输出</w:t>
              </w:r>
              <w:r w:rsidRPr="009B14C0">
                <w:rPr>
                  <w:rStyle w:val="a7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xml</w:t>
              </w:r>
              <w:r w:rsidRPr="009B14C0">
                <w:rPr>
                  <w:rStyle w:val="a7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定义及实例</w:t>
              </w:r>
            </w:hyperlink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 w:rsidR="002C7DB8" w:rsidRPr="00786F35" w:rsidRDefault="002C7DB8" w:rsidP="002C7DB8">
      <w:pPr>
        <w:pStyle w:val="4"/>
      </w:pPr>
      <w:r w:rsidRPr="00786F35">
        <w:t xml:space="preserve">1.2 </w:t>
      </w:r>
      <w:r w:rsidRPr="00786F35">
        <w:t>说明书调用接口</w:t>
      </w:r>
    </w:p>
    <w:p w:rsidR="002C7DB8" w:rsidRPr="00786F35" w:rsidRDefault="002C7DB8" w:rsidP="00362918">
      <w:pPr>
        <w:pStyle w:val="a0"/>
        <w:numPr>
          <w:ilvl w:val="0"/>
          <w:numId w:val="5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共用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color w:val="000000"/>
          <w:szCs w:val="21"/>
        </w:rPr>
      </w:pPr>
      <w:r w:rsidRPr="00786F35">
        <w:rPr>
          <w:rFonts w:ascii="Consolas" w:eastAsiaTheme="minorEastAsia" w:hAnsi="Consolas" w:cs="Consolas"/>
          <w:b/>
          <w:bCs/>
          <w:color w:val="000000"/>
          <w:szCs w:val="21"/>
          <w:lang w:val="zh-CN"/>
        </w:rPr>
        <w:t>函数原型</w:t>
      </w:r>
      <w:r w:rsidRPr="00786F35">
        <w:rPr>
          <w:rFonts w:ascii="Consolas" w:eastAsiaTheme="minorEastAsia" w:hAnsi="Consolas" w:cs="Consolas"/>
          <w:b/>
          <w:bCs/>
          <w:color w:val="000000"/>
          <w:szCs w:val="21"/>
        </w:rPr>
        <w:t>：</w:t>
      </w:r>
    </w:p>
    <w:p w:rsidR="002C7DB8" w:rsidRPr="00786F35" w:rsidRDefault="002C7DB8" w:rsidP="002C7DB8">
      <w:pPr>
        <w:pStyle w:val="a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c# : public void openInstructionById(String serverAddr,String hisDrugId)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256"/>
        <w:gridCol w:w="1279"/>
        <w:gridCol w:w="5970"/>
      </w:tblGrid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ttp://192.168.0.1:80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</w:tbl>
    <w:p w:rsidR="002C7DB8" w:rsidRPr="00786F35" w:rsidRDefault="002C7DB8" w:rsidP="00362918">
      <w:pPr>
        <w:pStyle w:val="a0"/>
        <w:numPr>
          <w:ilvl w:val="0"/>
          <w:numId w:val="5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非共用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接入场景</w:t>
      </w:r>
    </w:p>
    <w:p w:rsidR="002C7DB8" w:rsidRPr="00786F35" w:rsidRDefault="002C7DB8" w:rsidP="002C7DB8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color w:val="000000"/>
          <w:szCs w:val="21"/>
        </w:rPr>
      </w:pPr>
      <w:r w:rsidRPr="00786F35">
        <w:rPr>
          <w:rFonts w:ascii="Consolas" w:eastAsiaTheme="minorEastAsia" w:hAnsi="Consolas" w:cs="Consolas"/>
          <w:b/>
          <w:bCs/>
          <w:color w:val="000000"/>
          <w:szCs w:val="21"/>
          <w:lang w:val="zh-CN"/>
        </w:rPr>
        <w:t>函数原型</w:t>
      </w:r>
      <w:r w:rsidRPr="00786F35">
        <w:rPr>
          <w:rFonts w:ascii="Consolas" w:eastAsiaTheme="minorEastAsia" w:hAnsi="Consolas" w:cs="Consolas"/>
          <w:b/>
          <w:bCs/>
          <w:color w:val="000000"/>
          <w:szCs w:val="21"/>
        </w:rPr>
        <w:t>：</w:t>
      </w:r>
    </w:p>
    <w:p w:rsidR="002C7DB8" w:rsidRPr="00786F35" w:rsidRDefault="002C7DB8" w:rsidP="002C7DB8">
      <w:pPr>
        <w:pStyle w:val="a0"/>
        <w:spacing w:line="360" w:lineRule="auto"/>
        <w:ind w:firstLineChars="177" w:firstLine="425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c# : public void openInstructionByIdzoneId(String serverAddr,String hisDrugId,String zoneId)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 w:rsidRPr="00786F35"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1256"/>
        <w:gridCol w:w="1279"/>
        <w:gridCol w:w="5970"/>
      </w:tblGrid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ttp://192.168.0.1:80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  <w:tr w:rsidR="002C7DB8" w:rsidRPr="00786F35" w:rsidTr="002C7DB8">
        <w:tc>
          <w:tcPr>
            <w:tcW w:w="0" w:type="auto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zoneId</w:t>
            </w:r>
          </w:p>
        </w:tc>
        <w:tc>
          <w:tcPr>
            <w:tcW w:w="1296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033" w:type="dxa"/>
            <w:shd w:val="clear" w:color="auto" w:fill="FFFFFF" w:themeFill="background1"/>
            <w:vAlign w:val="center"/>
            <w:hideMark/>
          </w:tcPr>
          <w:p w:rsidR="002C7DB8" w:rsidRPr="00786F35" w:rsidRDefault="002C7DB8" w:rsidP="002C7DB8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院区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（具体对接的机构代码）</w:t>
            </w:r>
          </w:p>
        </w:tc>
      </w:tr>
    </w:tbl>
    <w:p w:rsidR="00CD3608" w:rsidRDefault="00CD3608" w:rsidP="00CD3608">
      <w:bookmarkStart w:id="27" w:name="_Toc439344916"/>
    </w:p>
    <w:p w:rsidR="00CD3608" w:rsidRDefault="00CD3608" w:rsidP="00CD3608"/>
    <w:p w:rsidR="00CD3608" w:rsidRDefault="00CD3608" w:rsidP="002C7DB8">
      <w:pPr>
        <w:pStyle w:val="2"/>
        <w:numPr>
          <w:ilvl w:val="0"/>
          <w:numId w:val="0"/>
        </w:numPr>
        <w:ind w:left="360" w:hanging="36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 w:hint="eastAsia"/>
        </w:rPr>
        <w:t>（三）</w:t>
      </w:r>
      <w:r w:rsidRPr="002A08E0">
        <w:rPr>
          <w:rFonts w:ascii="Consolas" w:eastAsiaTheme="minorEastAsia" w:hAnsi="Consolas" w:cs="Consolas" w:hint="eastAsia"/>
        </w:rPr>
        <w:t>http</w:t>
      </w:r>
      <w:r>
        <w:rPr>
          <w:rFonts w:ascii="Consolas" w:eastAsiaTheme="minorEastAsia" w:hAnsi="Consolas" w:cs="Consolas" w:hint="eastAsia"/>
        </w:rPr>
        <w:t>请求方式</w:t>
      </w:r>
      <w:r>
        <w:rPr>
          <w:rFonts w:ascii="Consolas" w:eastAsiaTheme="minorEastAsia" w:hAnsi="Consolas" w:cs="Consolas" w:hint="eastAsia"/>
        </w:rPr>
        <w:t>(</w:t>
      </w:r>
      <w:r>
        <w:rPr>
          <w:rFonts w:ascii="Consolas" w:eastAsiaTheme="minorEastAsia" w:hAnsi="Consolas" w:cs="Consolas"/>
        </w:rPr>
        <w:t>B</w:t>
      </w:r>
      <w:r>
        <w:rPr>
          <w:rFonts w:ascii="Consolas" w:eastAsiaTheme="minorEastAsia" w:hAnsi="Consolas" w:cs="Consolas" w:hint="eastAsia"/>
        </w:rPr>
        <w:t>/S)</w:t>
      </w:r>
    </w:p>
    <w:p w:rsidR="00CD3608" w:rsidRPr="001D4E68" w:rsidRDefault="00CD3608" w:rsidP="00CD3608">
      <w:pPr>
        <w:pStyle w:val="3"/>
      </w:pPr>
      <w:r>
        <w:rPr>
          <w:rFonts w:hint="eastAsia"/>
        </w:rPr>
        <w:t>1</w:t>
      </w:r>
      <w:r>
        <w:rPr>
          <w:rFonts w:hint="eastAsia"/>
        </w:rPr>
        <w:t>．</w:t>
      </w:r>
      <w:r w:rsidRPr="00786F35">
        <w:t>干预处方医嘱审核接口</w:t>
      </w:r>
    </w:p>
    <w:p w:rsidR="00CD3608" w:rsidRDefault="00CD3608" w:rsidP="00CD360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D4E68">
        <w:rPr>
          <w:rFonts w:hint="eastAsia"/>
        </w:rPr>
        <w:t>http</w:t>
      </w:r>
      <w:r w:rsidRPr="001D4E68">
        <w:rPr>
          <w:rFonts w:hint="eastAsia"/>
        </w:rPr>
        <w:t>请求方式：</w:t>
      </w:r>
      <w:r w:rsidRPr="001D4E68">
        <w:rPr>
          <w:rFonts w:hint="eastAsia"/>
        </w:rPr>
        <w:t>POST</w:t>
      </w:r>
    </w:p>
    <w:p w:rsidR="00CD3608" w:rsidRPr="001D4E68" w:rsidRDefault="00CD3608" w:rsidP="00CD3608">
      <w:r>
        <w:rPr>
          <w:rFonts w:hint="eastAsia"/>
        </w:rPr>
        <w:t xml:space="preserve"> </w:t>
      </w:r>
      <w:r w:rsidRPr="00901A3F">
        <w:t>http://</w:t>
      </w:r>
      <w:r w:rsidRPr="00901A3F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serverAddr</w:t>
      </w:r>
      <w:r w:rsidRPr="00901A3F">
        <w:rPr>
          <w:rFonts w:ascii="新宋体" w:eastAsia="新宋体"/>
          <w:noProof/>
          <w:sz w:val="18"/>
          <w:szCs w:val="18"/>
          <w:lang w:bidi="ar-SA"/>
        </w:rPr>
        <w:t>/engineAsync?charset=</w:t>
      </w:r>
      <w:r w:rsidRPr="00901A3F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charset</w:t>
      </w:r>
      <w:r w:rsidRPr="00901A3F">
        <w:rPr>
          <w:rFonts w:ascii="新宋体" w:eastAsia="新宋体"/>
          <w:noProof/>
          <w:sz w:val="18"/>
          <w:szCs w:val="18"/>
          <w:lang w:bidi="ar-SA"/>
        </w:rPr>
        <w:t>&amp;post_type=</w:t>
      </w:r>
      <w:r w:rsidRPr="00901A3F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ost_type</w:t>
      </w:r>
      <w:r w:rsidRPr="001D4E68">
        <w:rPr>
          <w:rFonts w:hint="eastAsia"/>
        </w:rPr>
        <w:t xml:space="preserve">  </w:t>
      </w:r>
    </w:p>
    <w:p w:rsidR="00CD3608" w:rsidRPr="003D7F53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参数说明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CD3608" w:rsidRPr="00786F35" w:rsidTr="00460DF3">
        <w:tc>
          <w:tcPr>
            <w:tcW w:w="1674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6" w:history="1">
              <w:r w:rsidRPr="00786F35">
                <w:rPr>
                  <w:rStyle w:val="a7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 w:rsidR="00B3498C"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t>post_typ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</w:t>
            </w:r>
          </w:p>
        </w:tc>
      </w:tr>
      <w:tr w:rsidR="00CD3608" w:rsidRPr="00901A3F" w:rsidTr="00460DF3">
        <w:tc>
          <w:tcPr>
            <w:tcW w:w="8647" w:type="dxa"/>
            <w:gridSpan w:val="3"/>
            <w:shd w:val="clear" w:color="auto" w:fill="FFFFFF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901A3F">
              <w:rPr>
                <w:rFonts w:ascii="Consolas" w:eastAsiaTheme="minorEastAsia" w:hAnsi="Consolas" w:cs="Consolas"/>
                <w:b/>
                <w:sz w:val="21"/>
                <w:szCs w:val="21"/>
              </w:rPr>
              <w:t>P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ost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数据</w:t>
            </w:r>
          </w:p>
        </w:tc>
      </w:tr>
      <w:tr w:rsidR="00CD3608" w:rsidRPr="00786F35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901A3F">
              <w:rPr>
                <w:rFonts w:ascii="Consolas" w:eastAsiaTheme="minorEastAsia" w:hAnsi="Consolas" w:cs="Consolas"/>
              </w:rPr>
              <w:t>xml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901A3F">
              <w:rPr>
                <w:rFonts w:ascii="Consolas" w:eastAsiaTheme="minorEastAsia" w:hAnsi="Consolas" w:cs="Consolas"/>
                <w:sz w:val="21"/>
                <w:szCs w:val="21"/>
              </w:rPr>
              <w:t>处方或住院药嘱数据的</w:t>
            </w:r>
            <w:r w:rsidRPr="00901A3F"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 w:rsidRPr="00901A3F">
              <w:rPr>
                <w:rFonts w:ascii="Consolas" w:eastAsiaTheme="minorEastAsia" w:hAnsi="Consolas" w:cs="Consolas"/>
                <w:sz w:val="21"/>
                <w:szCs w:val="21"/>
              </w:rPr>
              <w:t>的数据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见（四）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xml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接口参数定义</w:t>
            </w:r>
          </w:p>
        </w:tc>
      </w:tr>
    </w:tbl>
    <w:p w:rsidR="00CD3608" w:rsidRPr="00066381" w:rsidRDefault="00CD3608" w:rsidP="00CD3608">
      <w:pPr>
        <w:spacing w:line="276" w:lineRule="auto"/>
      </w:pPr>
      <w:r w:rsidRPr="00066381">
        <w:t>Post</w:t>
      </w:r>
      <w:r w:rsidRPr="00066381">
        <w:rPr>
          <w:rFonts w:hint="eastAsia"/>
        </w:rPr>
        <w:t>_</w:t>
      </w:r>
      <w:r w:rsidRPr="00066381">
        <w:t>Type</w:t>
      </w:r>
      <w:r w:rsidRPr="00066381">
        <w:t>字段可以参考以下：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门诊处方住院医嘱保存发送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门诊审方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药房发药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配置中心发药</w:t>
      </w:r>
    </w:p>
    <w:p w:rsidR="00CD3608" w:rsidRPr="00066381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护士执行</w:t>
      </w:r>
    </w:p>
    <w:p w:rsidR="00CD3608" w:rsidRPr="00834835" w:rsidRDefault="00CD3608" w:rsidP="00CD3608">
      <w:pPr>
        <w:pStyle w:val="a0"/>
        <w:numPr>
          <w:ilvl w:val="0"/>
          <w:numId w:val="22"/>
        </w:numPr>
        <w:spacing w:line="276" w:lineRule="auto"/>
        <w:ind w:firstLineChars="0"/>
      </w:pPr>
      <w:r w:rsidRPr="00066381">
        <w:t>患者咨询</w:t>
      </w:r>
    </w:p>
    <w:p w:rsidR="00CD3608" w:rsidRPr="002D155F" w:rsidRDefault="00CD3608" w:rsidP="00CD3608">
      <w:pPr>
        <w:spacing w:line="360" w:lineRule="auto"/>
        <w:rPr>
          <w:rFonts w:ascii="Consolas" w:eastAsiaTheme="minorEastAsia" w:hAnsi="Consolas" w:cs="Consolas"/>
          <w:szCs w:val="21"/>
        </w:rPr>
      </w:pPr>
      <w:r w:rsidRPr="00786F35">
        <w:rPr>
          <w:rFonts w:ascii="Consolas" w:eastAsiaTheme="minorEastAsia" w:hAnsi="Consolas" w:cs="Consolas"/>
          <w:b/>
        </w:rPr>
        <w:t>输出参数：</w:t>
      </w:r>
    </w:p>
    <w:tbl>
      <w:tblPr>
        <w:tblW w:w="836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2060"/>
        <w:gridCol w:w="6306"/>
      </w:tblGrid>
      <w:tr w:rsidR="00CD3608" w:rsidRPr="00786F35" w:rsidTr="00460DF3">
        <w:tc>
          <w:tcPr>
            <w:tcW w:w="206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CD3608" w:rsidRPr="00786F35" w:rsidTr="00460DF3">
        <w:tc>
          <w:tcPr>
            <w:tcW w:w="206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 w:rsidRPr="00786F35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（返回参考</w:t>
            </w:r>
            <w:hyperlink w:anchor="_3.4_输出xml定义及实例" w:history="1">
              <w:r w:rsidRPr="009B14C0">
                <w:rPr>
                  <w:rStyle w:val="a7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输出</w:t>
              </w:r>
              <w:r w:rsidRPr="009B14C0">
                <w:rPr>
                  <w:rStyle w:val="a7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xml</w:t>
              </w:r>
              <w:r w:rsidRPr="009B14C0">
                <w:rPr>
                  <w:rStyle w:val="a7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定义及实例</w:t>
              </w:r>
            </w:hyperlink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 w:rsidR="00CD3608" w:rsidRDefault="00CD3608" w:rsidP="00CD3608">
      <w:pPr>
        <w:pStyle w:val="a0"/>
        <w:ind w:left="39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返回输出结果进行判断如果</w:t>
      </w:r>
      <w:r>
        <w:rPr>
          <w:rFonts w:hint="eastAsia"/>
        </w:rPr>
        <w:t>&lt;</w:t>
      </w:r>
      <w:r>
        <w:t>message</w:t>
      </w:r>
      <w:r>
        <w:rPr>
          <w:rFonts w:hint="eastAsia"/>
        </w:rPr>
        <w:t>&gt;</w:t>
      </w:r>
      <w:r>
        <w:rPr>
          <w:rFonts w:hint="eastAsia"/>
        </w:rPr>
        <w:t>标签中间截取超过</w:t>
      </w:r>
      <w:r>
        <w:rPr>
          <w:rFonts w:hint="eastAsia"/>
        </w:rPr>
        <w:t>20</w:t>
      </w:r>
      <w:r>
        <w:rPr>
          <w:rFonts w:hint="eastAsia"/>
        </w:rPr>
        <w:t>个字节，则进行第二次</w:t>
      </w:r>
      <w:r>
        <w:rPr>
          <w:rFonts w:hint="eastAsia"/>
        </w:rPr>
        <w:t>get</w:t>
      </w:r>
      <w:r>
        <w:rPr>
          <w:rFonts w:hint="eastAsia"/>
        </w:rPr>
        <w:t>请求</w:t>
      </w:r>
    </w:p>
    <w:p w:rsidR="00CD3608" w:rsidRDefault="00CD3608" w:rsidP="00CD3608">
      <w:pPr>
        <w:widowControl w:val="0"/>
        <w:autoSpaceDE w:val="0"/>
        <w:autoSpaceDN w:val="0"/>
        <w:adjustRightInd w:val="0"/>
        <w:rPr>
          <w:rFonts w:ascii="新宋体" w:eastAsia="新宋体"/>
          <w:noProof/>
          <w:color w:val="0000FF"/>
          <w:sz w:val="18"/>
          <w:szCs w:val="18"/>
          <w:lang w:bidi="ar-SA"/>
        </w:rPr>
      </w:pPr>
      <w:r>
        <w:rPr>
          <w:rFonts w:ascii="新宋体" w:eastAsia="新宋体"/>
          <w:noProof/>
          <w:sz w:val="18"/>
          <w:szCs w:val="18"/>
          <w:lang w:bidi="ar-SA"/>
        </w:rPr>
        <w:t xml:space="preserve">  </w:t>
      </w:r>
      <w:r w:rsidRPr="00CB2AFD">
        <w:t xml:space="preserve"> </w:t>
      </w:r>
      <w:r w:rsidRPr="00CB2AFD">
        <w:rPr>
          <w:rFonts w:hint="eastAsia"/>
        </w:rPr>
        <w:t>输出结果</w:t>
      </w:r>
      <w:r w:rsidRPr="00CB2AFD">
        <w:rPr>
          <w:rFonts w:hint="eastAsia"/>
        </w:rPr>
        <w:t>xml</w:t>
      </w:r>
      <w:r w:rsidRPr="00CB2AFD">
        <w:rPr>
          <w:rFonts w:hint="eastAsia"/>
        </w:rPr>
        <w:t>判断</w:t>
      </w:r>
      <w:r>
        <w:rPr>
          <w:rFonts w:hint="eastAsia"/>
        </w:rPr>
        <w:t>示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3608" w:rsidTr="00460DF3">
        <w:tc>
          <w:tcPr>
            <w:tcW w:w="8296" w:type="dxa"/>
          </w:tcPr>
          <w:p w:rsidR="00CD360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  <w:t>int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 istartIdx = resultXml.IndexOf(</w:t>
            </w:r>
            <w:r>
              <w:rPr>
                <w:rFonts w:ascii="新宋体" w:eastAsia="新宋体"/>
                <w:noProof/>
                <w:color w:val="A31515"/>
                <w:sz w:val="18"/>
                <w:szCs w:val="18"/>
                <w:lang w:bidi="ar-SA"/>
              </w:rPr>
              <w:t>"&lt;message&gt;"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) + </w:t>
            </w:r>
            <w:r>
              <w:rPr>
                <w:rFonts w:ascii="新宋体" w:eastAsia="新宋体"/>
                <w:noProof/>
                <w:color w:val="A31515"/>
                <w:sz w:val="18"/>
                <w:szCs w:val="18"/>
                <w:lang w:bidi="ar-SA"/>
              </w:rPr>
              <w:t>"&lt;message&gt;"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>.Length;</w:t>
            </w:r>
          </w:p>
          <w:p w:rsidR="00CD360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  <w:t>int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 ilen = resultXml.IndexOf(</w:t>
            </w:r>
            <w:r>
              <w:rPr>
                <w:rFonts w:ascii="新宋体" w:eastAsia="新宋体"/>
                <w:noProof/>
                <w:color w:val="A31515"/>
                <w:sz w:val="18"/>
                <w:szCs w:val="18"/>
                <w:lang w:bidi="ar-SA"/>
              </w:rPr>
              <w:t>"&lt;/message&gt;"</w:t>
            </w:r>
            <w:r>
              <w:rPr>
                <w:rFonts w:ascii="新宋体" w:eastAsia="新宋体"/>
                <w:noProof/>
                <w:sz w:val="18"/>
                <w:szCs w:val="18"/>
                <w:lang w:bidi="ar-SA"/>
              </w:rPr>
              <w:t>) - istartIdx;</w:t>
            </w:r>
          </w:p>
          <w:p w:rsidR="00CD360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</w:p>
          <w:p w:rsidR="00CD3608" w:rsidRDefault="00CD3608" w:rsidP="00460DF3">
            <w:r w:rsidRPr="00401098"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  <w:t>if</w:t>
            </w:r>
            <w:r w:rsidRPr="00401098">
              <w:rPr>
                <w:rFonts w:ascii="新宋体" w:eastAsia="新宋体"/>
                <w:noProof/>
                <w:sz w:val="18"/>
                <w:szCs w:val="18"/>
                <w:lang w:bidi="ar-SA"/>
              </w:rPr>
              <w:t xml:space="preserve"> ((resultXml.Substring(istartIdx, ilen)).Length &gt; 20)</w:t>
            </w:r>
          </w:p>
          <w:p w:rsidR="00CD3608" w:rsidRPr="00401098" w:rsidRDefault="00CD3608" w:rsidP="00460DF3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0000FF"/>
                <w:sz w:val="18"/>
                <w:szCs w:val="18"/>
                <w:lang w:bidi="ar-SA"/>
              </w:rPr>
            </w:pPr>
          </w:p>
        </w:tc>
      </w:tr>
    </w:tbl>
    <w:p w:rsidR="00CD3608" w:rsidRDefault="00CD3608" w:rsidP="00CD3608">
      <w:r w:rsidRPr="001D4E68">
        <w:rPr>
          <w:rFonts w:hint="eastAsia"/>
        </w:rPr>
        <w:t>http</w:t>
      </w:r>
      <w:r w:rsidRPr="001D4E68">
        <w:rPr>
          <w:rFonts w:hint="eastAsia"/>
        </w:rPr>
        <w:t>请求方式：</w:t>
      </w:r>
      <w:r>
        <w:t>GET</w:t>
      </w:r>
    </w:p>
    <w:p w:rsidR="00CD3608" w:rsidRPr="00DC26F2" w:rsidRDefault="00CD3608" w:rsidP="00CD3608">
      <w:r w:rsidRPr="00DC26F2">
        <w:rPr>
          <w:rFonts w:ascii="新宋体" w:eastAsia="新宋体"/>
          <w:noProof/>
          <w:sz w:val="18"/>
          <w:szCs w:val="18"/>
          <w:lang w:bidi="ar-SA"/>
        </w:rPr>
        <w:t>http://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serverAddr</w:t>
      </w:r>
      <w:r w:rsidRPr="00DC26F2">
        <w:rPr>
          <w:rFonts w:ascii="新宋体" w:eastAsia="新宋体" w:hint="eastAsia"/>
          <w:noProof/>
          <w:sz w:val="18"/>
          <w:szCs w:val="18"/>
          <w:lang w:bidi="ar-SA"/>
        </w:rPr>
        <w:t>/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returnInfo_v2.jsp?presNo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resNo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hospitalCode=</w:t>
      </w:r>
      <w:r w:rsidRPr="00DC26F2">
        <w:rPr>
          <w:rFonts w:ascii="新宋体" w:eastAsia="新宋体" w:hint="eastAsia"/>
          <w:b/>
          <w:noProof/>
          <w:color w:val="FF0000"/>
          <w:sz w:val="18"/>
          <w:szCs w:val="18"/>
          <w:lang w:bidi="ar-SA"/>
        </w:rPr>
        <w:t>zone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I</w:t>
      </w:r>
      <w:r w:rsidRPr="00DC26F2">
        <w:rPr>
          <w:rFonts w:ascii="新宋体" w:eastAsia="新宋体" w:hint="eastAsia"/>
          <w:b/>
          <w:noProof/>
          <w:color w:val="FF0000"/>
          <w:sz w:val="18"/>
          <w:szCs w:val="18"/>
          <w:lang w:bidi="ar-SA"/>
        </w:rPr>
        <w:t>d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post_type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ost_type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patientNo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patientNo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name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name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&amp;departId=</w:t>
      </w:r>
      <w:r w:rsidRPr="00DC26F2">
        <w:rPr>
          <w:rFonts w:ascii="新宋体" w:eastAsia="新宋体"/>
          <w:b/>
          <w:noProof/>
          <w:color w:val="FF0000"/>
          <w:sz w:val="18"/>
          <w:szCs w:val="18"/>
          <w:lang w:bidi="ar-SA"/>
        </w:rPr>
        <w:t>departId</w:t>
      </w:r>
      <w:r w:rsidRPr="00DC26F2">
        <w:rPr>
          <w:rFonts w:ascii="新宋体" w:eastAsia="新宋体"/>
          <w:noProof/>
          <w:sz w:val="18"/>
          <w:szCs w:val="18"/>
          <w:lang w:bidi="ar-SA"/>
        </w:rPr>
        <w:t>;</w:t>
      </w:r>
    </w:p>
    <w:p w:rsidR="00CD3608" w:rsidRPr="003D7F53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参数说明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000" w:firstRow="0" w:lastRow="0" w:firstColumn="0" w:lastColumn="0" w:noHBand="0" w:noVBand="0"/>
      </w:tblPr>
      <w:tblGrid>
        <w:gridCol w:w="1674"/>
        <w:gridCol w:w="1423"/>
        <w:gridCol w:w="5550"/>
      </w:tblGrid>
      <w:tr w:rsidR="00CD3608" w:rsidRPr="00786F35" w:rsidTr="00460DF3">
        <w:tc>
          <w:tcPr>
            <w:tcW w:w="1674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CD3608" w:rsidRPr="00786F35" w:rsidTr="00460DF3">
        <w:tc>
          <w:tcPr>
            <w:tcW w:w="1674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</w:rPr>
              <w:lastRenderedPageBreak/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CD3608" w:rsidRPr="00786F35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7" w:history="1">
              <w:r w:rsidRPr="00786F35">
                <w:rPr>
                  <w:rStyle w:val="a7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CD3608" w:rsidRPr="00901A3F" w:rsidTr="00460DF3">
        <w:tc>
          <w:tcPr>
            <w:tcW w:w="8647" w:type="dxa"/>
            <w:gridSpan w:val="3"/>
            <w:shd w:val="clear" w:color="auto" w:fill="FFFFFF" w:themeFill="background1"/>
            <w:vAlign w:val="center"/>
          </w:tcPr>
          <w:p w:rsidR="00CD3608" w:rsidRPr="00901A3F" w:rsidRDefault="00CD3608" w:rsidP="00460DF3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 w:rsidRPr="00901A3F">
              <w:rPr>
                <w:rFonts w:ascii="Consolas" w:eastAsiaTheme="minorEastAsia" w:hAnsi="Consolas" w:cs="Consolas"/>
                <w:b/>
                <w:sz w:val="21"/>
                <w:szCs w:val="21"/>
              </w:rPr>
              <w:t>P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ost</w:t>
            </w:r>
            <w:r w:rsidRPr="00901A3F"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数据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presNo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处方号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zoneId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院区</w:t>
            </w: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id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post_type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，同第一次请求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patientNo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患者号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name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患者姓名</w:t>
            </w:r>
          </w:p>
        </w:tc>
      </w:tr>
      <w:tr w:rsidR="00CD3608" w:rsidRPr="00CB2AFD" w:rsidTr="00460DF3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新宋体" w:eastAsia="新宋体"/>
                <w:noProof/>
                <w:sz w:val="18"/>
                <w:szCs w:val="18"/>
                <w:lang w:bidi="ar-SA"/>
              </w:rPr>
            </w:pPr>
            <w:r w:rsidRPr="00CB2AFD">
              <w:rPr>
                <w:rFonts w:ascii="新宋体" w:eastAsia="新宋体"/>
                <w:noProof/>
                <w:sz w:val="18"/>
                <w:szCs w:val="18"/>
                <w:lang w:bidi="ar-SA"/>
              </w:rPr>
              <w:t>departId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CD3608" w:rsidRPr="00CB2AFD" w:rsidRDefault="00CD3608" w:rsidP="00460DF3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科室</w:t>
            </w: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id</w:t>
            </w:r>
            <w:r w:rsidRPr="00CB2AFD">
              <w:rPr>
                <w:rFonts w:ascii="Consolas" w:eastAsiaTheme="minorEastAsia" w:hAnsi="Consolas" w:cs="Consolas" w:hint="eastAsia"/>
                <w:sz w:val="21"/>
                <w:szCs w:val="21"/>
              </w:rPr>
              <w:t>（可为空）</w:t>
            </w:r>
          </w:p>
        </w:tc>
      </w:tr>
    </w:tbl>
    <w:p w:rsidR="00CD3608" w:rsidRPr="00834835" w:rsidRDefault="00CD3608" w:rsidP="00460DF3"/>
    <w:p w:rsidR="00CD3608" w:rsidRPr="00901A3F" w:rsidRDefault="00CD3608" w:rsidP="00CD3608">
      <w:pPr>
        <w:pStyle w:val="a0"/>
        <w:ind w:left="390" w:firstLineChars="0" w:firstLine="0"/>
      </w:pPr>
      <w:r>
        <w:rPr>
          <w:rFonts w:hint="eastAsia"/>
        </w:rPr>
        <w:t>下图为展示效果，</w:t>
      </w:r>
      <w:r w:rsidRPr="00834835">
        <w:rPr>
          <w:rFonts w:hint="eastAsia"/>
        </w:rPr>
        <w:t>展示大小至少为</w:t>
      </w:r>
      <w:r w:rsidRPr="00834835">
        <w:rPr>
          <w:rFonts w:hint="eastAsia"/>
        </w:rPr>
        <w:t>690*</w:t>
      </w:r>
      <w:r w:rsidRPr="00834835">
        <w:t>450</w:t>
      </w:r>
      <w:r>
        <w:rPr>
          <w:rFonts w:hint="eastAsia"/>
        </w:rPr>
        <w:t>：</w:t>
      </w:r>
    </w:p>
    <w:p w:rsidR="00CD3608" w:rsidRPr="00A85EBC" w:rsidRDefault="00CD3608" w:rsidP="00CD3608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noProof/>
          <w:lang w:bidi="ar-SA"/>
        </w:rPr>
        <w:drawing>
          <wp:inline distT="0" distB="0" distL="0" distR="0" wp14:anchorId="610313EF" wp14:editId="4E20951C">
            <wp:extent cx="4921953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47122" cy="285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608" w:rsidRPr="00786F35" w:rsidRDefault="00CD3608" w:rsidP="00CD3608">
      <w:pPr>
        <w:pStyle w:val="3"/>
      </w:pPr>
      <w:r w:rsidRPr="00786F35">
        <w:t>2</w:t>
      </w:r>
      <w:r>
        <w:rPr>
          <w:rFonts w:hint="eastAsia"/>
        </w:rPr>
        <w:t>．</w:t>
      </w:r>
      <w:r w:rsidRPr="00786F35">
        <w:t>说明书调用接口</w:t>
      </w:r>
    </w:p>
    <w:p w:rsidR="00CD3608" w:rsidRDefault="00CD3608" w:rsidP="00CD3608">
      <w:pPr>
        <w:pStyle w:val="a0"/>
        <w:numPr>
          <w:ilvl w:val="0"/>
          <w:numId w:val="23"/>
        </w:numPr>
        <w:spacing w:line="360" w:lineRule="auto"/>
        <w:ind w:firstLineChars="0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共用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调用这个</w:t>
      </w:r>
      <w:r w:rsidRPr="00786F35">
        <w:rPr>
          <w:rFonts w:ascii="Consolas" w:eastAsiaTheme="minorEastAsia" w:hAnsi="Consolas" w:cs="Consolas"/>
        </w:rPr>
        <w:t>URL</w:t>
      </w:r>
      <w:r w:rsidRPr="00786F35">
        <w:rPr>
          <w:rFonts w:ascii="Consolas" w:eastAsiaTheme="minorEastAsia" w:hAnsi="Consolas" w:cs="Consolas"/>
        </w:rPr>
        <w:t>即可返回药品的说明书：</w:t>
      </w:r>
    </w:p>
    <w:p w:rsidR="00CD3608" w:rsidRPr="00786F35" w:rsidRDefault="007F4EA4" w:rsidP="00CD3608">
      <w:pPr>
        <w:spacing w:line="360" w:lineRule="auto"/>
        <w:rPr>
          <w:rFonts w:ascii="Consolas" w:eastAsiaTheme="minorEastAsia" w:hAnsi="Consolas" w:cs="Consolas"/>
          <w:b/>
        </w:rPr>
      </w:pPr>
      <w:hyperlink r:id="rId19" w:history="1">
        <w:r w:rsidR="00CD3608" w:rsidRPr="00C44058">
          <w:rPr>
            <w:rStyle w:val="a7"/>
            <w:rFonts w:ascii="Consolas" w:eastAsiaTheme="minorEastAsia" w:hAnsi="Consolas" w:cs="Consolas"/>
            <w:b/>
          </w:rPr>
          <w:t>http://127.0.0.1</w:t>
        </w:r>
        <w:r w:rsidR="00CD3608" w:rsidRPr="00C44058">
          <w:rPr>
            <w:rStyle w:val="a7"/>
            <w:rFonts w:ascii="Consolas" w:eastAsiaTheme="minorEastAsia" w:hAnsi="Consolas" w:cs="Consolas" w:hint="eastAsia"/>
            <w:b/>
          </w:rPr>
          <w:t>:80</w:t>
        </w:r>
        <w:r w:rsidR="00CD3608" w:rsidRPr="00C44058">
          <w:rPr>
            <w:rStyle w:val="a7"/>
            <w:rFonts w:ascii="Consolas" w:eastAsiaTheme="minorEastAsia" w:hAnsi="Consolas" w:cs="Consolas"/>
            <w:b/>
          </w:rPr>
          <w:t>/zlcx/data_detail.action?webHisId=773200</w:t>
        </w:r>
      </w:hyperlink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 xml:space="preserve">webHisId </w:t>
      </w:r>
      <w:r w:rsidRPr="00786F35">
        <w:rPr>
          <w:rFonts w:ascii="Consolas" w:eastAsiaTheme="minorEastAsia" w:hAnsi="Consolas" w:cs="Consolas"/>
        </w:rPr>
        <w:t>后面跟的是药品的</w:t>
      </w:r>
      <w:r w:rsidRPr="00786F35">
        <w:rPr>
          <w:rFonts w:ascii="Consolas" w:eastAsiaTheme="minorEastAsia" w:hAnsi="Consolas" w:cs="Consolas"/>
        </w:rPr>
        <w:t>ID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3D7F53">
        <w:rPr>
          <w:rFonts w:ascii="Consolas" w:eastAsiaTheme="minorEastAsia" w:hAnsi="Consolas" w:cs="Consolas"/>
        </w:rPr>
        <w:t>http://127.0.0.1</w:t>
      </w:r>
      <w:r w:rsidRPr="003D7F53">
        <w:rPr>
          <w:rFonts w:ascii="Consolas" w:eastAsiaTheme="minorEastAsia" w:hAnsi="Consolas" w:cs="Consolas" w:hint="eastAsia"/>
        </w:rPr>
        <w:t>:80</w:t>
      </w:r>
      <w:r w:rsidRPr="00786F35">
        <w:rPr>
          <w:rFonts w:ascii="Consolas" w:eastAsiaTheme="minorEastAsia" w:hAnsi="Consolas" w:cs="Consolas"/>
        </w:rPr>
        <w:t xml:space="preserve"> </w:t>
      </w:r>
      <w:r>
        <w:rPr>
          <w:rFonts w:ascii="Consolas" w:eastAsiaTheme="minorEastAsia" w:hAnsi="Consolas" w:cs="Consolas"/>
        </w:rPr>
        <w:t>是合理用药的在线</w:t>
      </w:r>
      <w:r>
        <w:rPr>
          <w:rFonts w:ascii="Consolas" w:eastAsiaTheme="minorEastAsia" w:hAnsi="Consolas" w:cs="Consolas" w:hint="eastAsia"/>
        </w:rPr>
        <w:t>服务</w:t>
      </w:r>
      <w:r w:rsidRPr="00786F35">
        <w:rPr>
          <w:rFonts w:ascii="Consolas" w:eastAsiaTheme="minorEastAsia" w:hAnsi="Consolas" w:cs="Consolas"/>
        </w:rPr>
        <w:t>器的地址，真实环境下请配置部署的合理用药服务器地址</w:t>
      </w:r>
    </w:p>
    <w:p w:rsidR="00CD3608" w:rsidRPr="003D7F53" w:rsidRDefault="00CD3608" w:rsidP="00CD3608">
      <w:pPr>
        <w:pStyle w:val="a0"/>
        <w:spacing w:line="360" w:lineRule="auto"/>
        <w:ind w:left="374" w:firstLineChars="0" w:firstLine="0"/>
        <w:rPr>
          <w:rFonts w:ascii="Consolas" w:eastAsiaTheme="minorEastAsia" w:hAnsi="Consolas" w:cs="Consolas"/>
          <w:b/>
        </w:rPr>
      </w:pPr>
    </w:p>
    <w:p w:rsidR="00CD3608" w:rsidRDefault="00CD3608" w:rsidP="00CD3608">
      <w:pPr>
        <w:pStyle w:val="a0"/>
        <w:numPr>
          <w:ilvl w:val="0"/>
          <w:numId w:val="23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产品非共用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调用这个</w:t>
      </w:r>
      <w:r w:rsidRPr="00786F35">
        <w:rPr>
          <w:rFonts w:ascii="Consolas" w:eastAsiaTheme="minorEastAsia" w:hAnsi="Consolas" w:cs="Consolas"/>
        </w:rPr>
        <w:t>URL</w:t>
      </w:r>
      <w:r w:rsidRPr="00786F35">
        <w:rPr>
          <w:rFonts w:ascii="Consolas" w:eastAsiaTheme="minorEastAsia" w:hAnsi="Consolas" w:cs="Consolas"/>
        </w:rPr>
        <w:t>即可返回药品的说明书：</w:t>
      </w:r>
    </w:p>
    <w:p w:rsidR="00CD3608" w:rsidRPr="00786F35" w:rsidRDefault="007F4EA4" w:rsidP="00CD3608">
      <w:pPr>
        <w:spacing w:line="360" w:lineRule="auto"/>
        <w:rPr>
          <w:rFonts w:ascii="Consolas" w:eastAsiaTheme="minorEastAsia" w:hAnsi="Consolas" w:cs="Consolas"/>
          <w:b/>
        </w:rPr>
      </w:pPr>
      <w:hyperlink r:id="rId20" w:history="1">
        <w:r w:rsidR="00CD3608" w:rsidRPr="00C44058">
          <w:rPr>
            <w:rStyle w:val="a7"/>
            <w:rFonts w:ascii="Consolas" w:eastAsiaTheme="minorEastAsia" w:hAnsi="Consolas" w:cs="Consolas"/>
            <w:b/>
          </w:rPr>
          <w:t>http://</w:t>
        </w:r>
        <w:r w:rsidR="00CD3608" w:rsidRPr="00C44058">
          <w:rPr>
            <w:rStyle w:val="a7"/>
            <w:rFonts w:ascii="Consolas" w:eastAsiaTheme="minorEastAsia" w:hAnsi="Consolas" w:cs="Consolas"/>
          </w:rPr>
          <w:t>127.0.0.1</w:t>
        </w:r>
        <w:r w:rsidR="00CD3608" w:rsidRPr="00C44058">
          <w:rPr>
            <w:rStyle w:val="a7"/>
            <w:rFonts w:ascii="Consolas" w:eastAsiaTheme="minorEastAsia" w:hAnsi="Consolas" w:cs="Consolas" w:hint="eastAsia"/>
          </w:rPr>
          <w:t>:80</w:t>
        </w:r>
        <w:r w:rsidR="00CD3608" w:rsidRPr="00C44058">
          <w:rPr>
            <w:rStyle w:val="a7"/>
            <w:rFonts w:ascii="Consolas" w:eastAsiaTheme="minorEastAsia" w:hAnsi="Consolas" w:cs="Consolas"/>
            <w:b/>
          </w:rPr>
          <w:t>/zlcx/data_detail.action?webHisId=773200</w:t>
        </w:r>
      </w:hyperlink>
      <w:r w:rsidR="00CD3608" w:rsidRPr="00786F35">
        <w:rPr>
          <w:rStyle w:val="a7"/>
          <w:rFonts w:ascii="Consolas" w:eastAsiaTheme="minorEastAsia" w:hAnsi="Consolas" w:cs="Consolas"/>
          <w:b/>
        </w:rPr>
        <w:t>&amp;zoneId=1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 xml:space="preserve">webHisId </w:t>
      </w:r>
      <w:r w:rsidRPr="00786F35">
        <w:rPr>
          <w:rFonts w:ascii="Consolas" w:eastAsiaTheme="minorEastAsia" w:hAnsi="Consolas" w:cs="Consolas"/>
        </w:rPr>
        <w:t>后面跟的是药品的</w:t>
      </w:r>
      <w:r w:rsidRPr="00786F35">
        <w:rPr>
          <w:rFonts w:ascii="Consolas" w:eastAsiaTheme="minorEastAsia" w:hAnsi="Consolas" w:cs="Consolas"/>
        </w:rPr>
        <w:t>ID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zoneId</w:t>
      </w:r>
      <w:r w:rsidRPr="00786F35">
        <w:rPr>
          <w:rFonts w:ascii="Consolas" w:eastAsiaTheme="minorEastAsia" w:hAnsi="Consolas" w:cs="Consolas"/>
        </w:rPr>
        <w:t>后面跟的是院区</w:t>
      </w:r>
      <w:r w:rsidRPr="00786F35">
        <w:rPr>
          <w:rFonts w:ascii="Consolas" w:eastAsiaTheme="minorEastAsia" w:hAnsi="Consolas" w:cs="Consolas"/>
        </w:rPr>
        <w:t>ID</w:t>
      </w:r>
    </w:p>
    <w:p w:rsidR="00CD3608" w:rsidRPr="00786F35" w:rsidRDefault="00CD3608" w:rsidP="00CD3608">
      <w:pPr>
        <w:spacing w:line="360" w:lineRule="auto"/>
        <w:rPr>
          <w:rFonts w:ascii="Consolas" w:eastAsiaTheme="minorEastAsia" w:hAnsi="Consolas" w:cs="Consolas"/>
        </w:rPr>
      </w:pPr>
      <w:r w:rsidRPr="003D7F53">
        <w:rPr>
          <w:rFonts w:ascii="Consolas" w:eastAsiaTheme="minorEastAsia" w:hAnsi="Consolas" w:cs="Consolas"/>
        </w:rPr>
        <w:t>127.0.0.1</w:t>
      </w:r>
      <w:r w:rsidRPr="003D7F53">
        <w:rPr>
          <w:rFonts w:ascii="Consolas" w:eastAsiaTheme="minorEastAsia" w:hAnsi="Consolas" w:cs="Consolas" w:hint="eastAsia"/>
        </w:rPr>
        <w:t>:80</w:t>
      </w:r>
      <w:r w:rsidRPr="00786F35">
        <w:rPr>
          <w:rFonts w:ascii="Consolas" w:eastAsiaTheme="minorEastAsia" w:hAnsi="Consolas" w:cs="Consolas"/>
        </w:rPr>
        <w:t xml:space="preserve"> </w:t>
      </w:r>
      <w:r w:rsidRPr="00786F35">
        <w:rPr>
          <w:rFonts w:ascii="Consolas" w:eastAsiaTheme="minorEastAsia" w:hAnsi="Consolas" w:cs="Consolas"/>
        </w:rPr>
        <w:t>是合理用药的在线服务器地址，真实环境下请配置医院部署的合理用药服务器地址</w:t>
      </w:r>
    </w:p>
    <w:p w:rsidR="00CD3608" w:rsidRPr="00CD3608" w:rsidRDefault="00CD3608" w:rsidP="00CD3608"/>
    <w:p w:rsidR="002C7DB8" w:rsidRPr="002C7DB8" w:rsidRDefault="002C7DB8" w:rsidP="002C7DB8">
      <w:pPr>
        <w:pStyle w:val="2"/>
        <w:numPr>
          <w:ilvl w:val="0"/>
          <w:numId w:val="0"/>
        </w:numPr>
        <w:ind w:left="360" w:hanging="36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 w:hint="eastAsia"/>
        </w:rPr>
        <w:t>（</w:t>
      </w:r>
      <w:r w:rsidR="00CD3608">
        <w:rPr>
          <w:rFonts w:ascii="Consolas" w:eastAsiaTheme="minorEastAsia" w:hAnsi="Consolas" w:cs="Consolas" w:hint="eastAsia"/>
        </w:rPr>
        <w:t>四</w:t>
      </w:r>
      <w:r>
        <w:rPr>
          <w:rFonts w:ascii="Consolas" w:eastAsiaTheme="minorEastAsia" w:hAnsi="Consolas" w:cs="Consolas" w:hint="eastAsia"/>
        </w:rPr>
        <w:t>）</w:t>
      </w:r>
      <w:r w:rsidR="00894ECF">
        <w:rPr>
          <w:rFonts w:ascii="Consolas" w:eastAsiaTheme="minorEastAsia" w:hAnsi="Consolas" w:cs="Consolas"/>
        </w:rPr>
        <w:t>XML</w:t>
      </w:r>
      <w:r w:rsidRPr="002C7DB8">
        <w:rPr>
          <w:rFonts w:ascii="Consolas" w:eastAsiaTheme="minorEastAsia" w:hAnsi="Consolas" w:cs="Consolas"/>
        </w:rPr>
        <w:t>接口参数定义</w:t>
      </w:r>
      <w:bookmarkEnd w:id="27"/>
    </w:p>
    <w:p w:rsidR="002C7DB8" w:rsidRPr="00786F35" w:rsidRDefault="002C7DB8" w:rsidP="00362918">
      <w:pPr>
        <w:pStyle w:val="3"/>
        <w:numPr>
          <w:ilvl w:val="0"/>
          <w:numId w:val="14"/>
        </w:numPr>
      </w:pPr>
      <w:bookmarkStart w:id="28" w:name="_Toc421181942"/>
      <w:bookmarkStart w:id="29" w:name="_Toc421185245"/>
      <w:r w:rsidRPr="00786F35">
        <w:t>输入</w:t>
      </w:r>
      <w:r w:rsidRPr="00786F35">
        <w:t>xml</w:t>
      </w:r>
      <w:r w:rsidRPr="00786F35">
        <w:t>标签定义</w:t>
      </w:r>
      <w:bookmarkEnd w:id="28"/>
      <w:bookmarkEnd w:id="29"/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注意：请按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规范，严格区分大小写</w:t>
      </w: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2376"/>
        <w:gridCol w:w="1984"/>
        <w:gridCol w:w="1707"/>
        <w:gridCol w:w="1701"/>
      </w:tblGrid>
      <w:tr w:rsidR="002C7DB8" w:rsidRPr="007078FF" w:rsidTr="00953762">
        <w:tc>
          <w:tcPr>
            <w:tcW w:w="5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 w:rsidRPr="007078FF"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标签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 w:rsidRPr="007078FF"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标签描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  <w:lang w:val="zh-CN"/>
              </w:rPr>
              <w:t>数据</w:t>
            </w: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类型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</w:rPr>
              <w:t>允许值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tie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基本信息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</w:t>
            </w:r>
            <w:r w:rsidR="000663E1" w:rsidRPr="000663E1">
              <w:rPr>
                <w:rFonts w:ascii="Consolas" w:eastAsiaTheme="minorEastAsia" w:hAnsi="Consolas" w:cs="Consolas"/>
                <w:sz w:val="18"/>
                <w:szCs w:val="18"/>
              </w:rPr>
              <w:t>Hospital_Code</w:t>
            </w: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0663E1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</w:t>
            </w:r>
            <w:r w:rsidR="00324390">
              <w:rPr>
                <w:rFonts w:ascii="Consolas" w:eastAsiaTheme="minorEastAsia" w:hAnsi="Consolas" w:cs="Consolas" w:hint="eastAsia"/>
                <w:sz w:val="21"/>
                <w:szCs w:val="21"/>
              </w:rPr>
              <w:t>Code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24390" w:rsidRPr="00786F35" w:rsidTr="00953762">
        <w:tc>
          <w:tcPr>
            <w:tcW w:w="562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324390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epart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科室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324390" w:rsidRPr="00F86B2A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324390" w:rsidRPr="00786F35" w:rsidTr="00953762">
        <w:tc>
          <w:tcPr>
            <w:tcW w:w="562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324390" w:rsidRPr="007078FF" w:rsidRDefault="0032439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epartme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科室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324390" w:rsidRPr="00F86B2A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24390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ed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床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16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草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中成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西药方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Sourc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来源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32439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Date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y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4F589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费用</w:t>
            </w:r>
            <w:r w:rsidR="002C7DB8" w:rsidRPr="00786F35">
              <w:rPr>
                <w:rFonts w:ascii="Consolas" w:eastAsiaTheme="minorEastAsia" w:hAnsi="Consolas" w:cs="Consolas"/>
                <w:sz w:val="21"/>
                <w:szCs w:val="21"/>
              </w:rPr>
              <w:t>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tient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vent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门诊号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住院号（当门诊时传入门诊号）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s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号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嘱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姓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main_diagn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主诊断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iagn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E64F4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所有</w:t>
            </w:r>
            <w:r w:rsidR="002C7DB8" w:rsidRPr="00786F35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  <w:r w:rsidR="002C7DB8"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icd10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dres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IDCar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身份证号码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1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hone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联系电话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E7067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irthda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出生年月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式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ex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M|F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男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女</w:t>
            </w:r>
          </w:p>
        </w:tc>
      </w:tr>
      <w:tr w:rsidR="00F21B3E" w:rsidRPr="00786F35" w:rsidTr="00953762">
        <w:tc>
          <w:tcPr>
            <w:tcW w:w="562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21B3E" w:rsidRPr="007078FF" w:rsidRDefault="00F21B3E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h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21B3E" w:rsidRPr="000502C2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F21B3E" w:rsidRPr="00786F35" w:rsidTr="00953762">
        <w:tc>
          <w:tcPr>
            <w:tcW w:w="562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21B3E" w:rsidRPr="007078FF" w:rsidRDefault="00F21B3E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w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21B3E" w:rsidRPr="000502C2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F21B3E" w:rsidRPr="00786F35" w:rsidTr="00953762">
        <w:tc>
          <w:tcPr>
            <w:tcW w:w="562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21B3E" w:rsidRPr="007078FF" w:rsidRDefault="00F21B3E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irthWeigh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出生时体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21B3E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21B3E" w:rsidRPr="000502C2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ccr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llergyLis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过敏药品列表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21B3E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药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          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（需传药品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称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gnanc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timeOfPre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不用加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只对数字识别</w:t>
            </w: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2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reastFeedin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Default="00F40400" w:rsidP="00953762">
            <w:pPr>
              <w:jc w:val="both"/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ialysi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Default="00F40400" w:rsidP="00953762">
            <w:pPr>
              <w:jc w:val="both"/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ox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代办人姓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oxIDCar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代办人身份证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oc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生工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Pr="00F86B2A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40400" w:rsidRPr="00786F35" w:rsidTr="00953762">
        <w:tc>
          <w:tcPr>
            <w:tcW w:w="562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40400" w:rsidRPr="007078FF" w:rsidRDefault="00F4040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oc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生姓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40400" w:rsidRPr="00F86B2A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40400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2C7DB8" w:rsidRPr="00786F35" w:rsidTr="00953762">
        <w:tc>
          <w:tcPr>
            <w:tcW w:w="562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2C7DB8" w:rsidRPr="007078FF" w:rsidRDefault="002C7DB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docTitl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生职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2C7DB8" w:rsidRPr="00786F35" w:rsidRDefault="00F4040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C7DB8" w:rsidRPr="00786F35" w:rsidRDefault="002C7DB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ChkI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审核药师工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I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发药药师工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发药药师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Chk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审核药师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Titl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发药药师职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6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total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总额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F86B2A" w:rsidRDefault="0049655D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840D98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CF3B24" w:rsidRPr="00786F35" w:rsidTr="00953762">
        <w:tc>
          <w:tcPr>
            <w:tcW w:w="562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CF3B24" w:rsidRPr="007078FF" w:rsidRDefault="00CF3B24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ote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中药帖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CF3B24" w:rsidRPr="00F86B2A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CF3B24" w:rsidRPr="00786F35" w:rsidTr="00953762">
        <w:tc>
          <w:tcPr>
            <w:tcW w:w="562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CF3B24" w:rsidRPr="007078FF" w:rsidRDefault="00CF3B24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ote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中药单帖金额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CF3B24" w:rsidRPr="00F86B2A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840D98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F3B24" w:rsidRPr="00786F35" w:rsidRDefault="00CF3B24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3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cr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血肌酐浓度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l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丙氨酸转氨酶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s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天门冬氨酸转氨酶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840D98" w:rsidRPr="00786F35" w:rsidTr="00953762">
        <w:tc>
          <w:tcPr>
            <w:tcW w:w="562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840D98" w:rsidRPr="007078FF" w:rsidRDefault="00840D98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bsa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体表面积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840D98" w:rsidRDefault="00840D98" w:rsidP="00953762">
            <w:pPr>
              <w:jc w:val="both"/>
            </w:pPr>
            <w:r w:rsidRPr="006A017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40D98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rugSensivit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菌检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840D98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operation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信息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953762" w:rsidRPr="00786F35" w:rsidTr="00953762">
        <w:tc>
          <w:tcPr>
            <w:tcW w:w="562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53762" w:rsidRPr="007078FF" w:rsidRDefault="00953762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Cod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代码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953762" w:rsidRPr="00AE3AD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953762" w:rsidRPr="00786F35" w:rsidTr="00953762">
        <w:tc>
          <w:tcPr>
            <w:tcW w:w="562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53762" w:rsidRPr="007078FF" w:rsidRDefault="00953762" w:rsidP="00953762">
            <w:pPr>
              <w:tabs>
                <w:tab w:val="left" w:pos="603"/>
              </w:tabs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953762" w:rsidRPr="00AE3AD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953762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operationStart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EndTi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4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incisionTyp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切口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953762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95376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953762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953762">
              <w:rPr>
                <w:rFonts w:ascii="宋体" w:hAnsi="宋体" w:cs="宋体" w:hint="eastAsia"/>
                <w:sz w:val="21"/>
                <w:szCs w:val="21"/>
              </w:rPr>
              <w:t>Ⅰ</w:t>
            </w:r>
            <w:r w:rsidRPr="00953762">
              <w:rPr>
                <w:rFonts w:ascii="Consolas" w:hAnsi="Consolas" w:cs="Consolas"/>
                <w:sz w:val="21"/>
                <w:szCs w:val="21"/>
              </w:rPr>
              <w:t>|</w:t>
            </w:r>
            <w:r w:rsidRPr="00953762">
              <w:rPr>
                <w:rFonts w:ascii="宋体" w:hAnsi="宋体" w:cs="宋体" w:hint="eastAsia"/>
                <w:sz w:val="21"/>
                <w:szCs w:val="21"/>
              </w:rPr>
              <w:t>Ⅱ</w:t>
            </w:r>
            <w:r w:rsidRPr="00953762">
              <w:rPr>
                <w:rFonts w:ascii="Consolas" w:hAnsi="Consolas" w:cs="Consolas"/>
                <w:sz w:val="21"/>
                <w:szCs w:val="21"/>
              </w:rPr>
              <w:t>|</w:t>
            </w:r>
            <w:r w:rsidRPr="00953762">
              <w:rPr>
                <w:rFonts w:ascii="宋体" w:hAnsi="宋体" w:cs="宋体" w:hint="eastAsia"/>
                <w:sz w:val="21"/>
                <w:szCs w:val="21"/>
              </w:rPr>
              <w:t>Ⅲ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tabs>
                <w:tab w:val="left" w:pos="536"/>
              </w:tabs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incisionStatus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切口愈合状况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甲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乙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丙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inplan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BD127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95376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xams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信息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km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1533E9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533E9" w:rsidP="001533E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xam_item_i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指标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nam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指标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resul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结果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803A5" w:rsidRPr="00786F35" w:rsidTr="00953762">
        <w:tc>
          <w:tcPr>
            <w:tcW w:w="562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0803A5" w:rsidRPr="007078FF" w:rsidRDefault="000803A5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std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结果标准范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0803A5" w:rsidRPr="00AE3AD5" w:rsidRDefault="000803A5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803A5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unit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检验单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5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prescriptions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嘱列表节点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drug_no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处方明细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医嘱明细序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0803A5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F76BC" w:rsidRPr="00786F35" w:rsidTr="00953762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rug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F76BC" w:rsidRPr="000502C2" w:rsidRDefault="00FF76BC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F76BC" w:rsidRPr="00786F35" w:rsidTr="00953762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drug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药品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FF76BC" w:rsidRPr="000502C2" w:rsidRDefault="00FF76BC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reg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商品名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manufacturer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厂家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pecification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070DE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药品规格，如：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0.5g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ckag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包装</w:t>
            </w:r>
          </w:p>
        </w:tc>
        <w:tc>
          <w:tcPr>
            <w:tcW w:w="1707" w:type="dxa"/>
            <w:shd w:val="clear" w:color="auto" w:fill="auto"/>
          </w:tcPr>
          <w:p w:rsidR="00FF76BC" w:rsidRPr="00AE3AD5" w:rsidRDefault="00FF76BC" w:rsidP="00353A04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70DE2" w:rsidRPr="00786F35" w:rsidRDefault="00287C77" w:rsidP="00287C77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片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销售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为盒时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包装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销售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为片时，包装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quantity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数量</w:t>
            </w:r>
          </w:p>
        </w:tc>
        <w:tc>
          <w:tcPr>
            <w:tcW w:w="1707" w:type="dxa"/>
            <w:shd w:val="clear" w:color="auto" w:fill="auto"/>
          </w:tcPr>
          <w:p w:rsidR="00FF76BC" w:rsidRPr="00AE3AD5" w:rsidRDefault="00FF76BC" w:rsidP="00353A04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070DE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发药数量，如：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ackUni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销售单位</w:t>
            </w:r>
          </w:p>
        </w:tc>
        <w:tc>
          <w:tcPr>
            <w:tcW w:w="1707" w:type="dxa"/>
            <w:shd w:val="clear" w:color="auto" w:fill="auto"/>
          </w:tcPr>
          <w:p w:rsidR="00FF76BC" w:rsidRPr="00AE3AD5" w:rsidRDefault="00FF76BC" w:rsidP="00353A04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070DE2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发药包装单位，如：瓶、盒</w:t>
            </w:r>
            <w:r w:rsidR="00872025">
              <w:rPr>
                <w:rFonts w:ascii="Consolas" w:eastAsiaTheme="minorEastAsia" w:hAnsi="Consolas" w:cs="Consolas" w:hint="eastAsia"/>
                <w:sz w:val="21"/>
                <w:szCs w:val="21"/>
              </w:rPr>
              <w:t>、片、粒等</w:t>
            </w: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6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unitPric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707" w:type="dxa"/>
            <w:shd w:val="clear" w:color="auto" w:fill="auto"/>
          </w:tcPr>
          <w:p w:rsidR="00FF76BC" w:rsidRDefault="00FF76BC">
            <w:r w:rsidRPr="00323D77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F76BC" w:rsidRPr="00786F35" w:rsidTr="00353A04">
        <w:tc>
          <w:tcPr>
            <w:tcW w:w="562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FF76BC" w:rsidRPr="007078FF" w:rsidRDefault="00FF76BC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mount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金额</w:t>
            </w:r>
          </w:p>
        </w:tc>
        <w:tc>
          <w:tcPr>
            <w:tcW w:w="1707" w:type="dxa"/>
            <w:shd w:val="clear" w:color="auto" w:fill="auto"/>
          </w:tcPr>
          <w:p w:rsidR="00FF76BC" w:rsidRDefault="00FF76BC">
            <w:r w:rsidRPr="00323D77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F76BC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groupNo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firstU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首剂使用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FF76BC" w:rsidP="00FF76BC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8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FF76BC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prepForm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E737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7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Rout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E737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5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Area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7A37E9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6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adminFrequency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  <w:lang w:val="zh-CN"/>
              </w:rPr>
              <w:t>给药频率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7A37E9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7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Dos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剂量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A37E9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.5g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00ml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</w:t>
            </w: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8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Method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353F43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353A04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79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 xml:space="preserve">&lt;specialPromote&gt; 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嘱托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备注</w:t>
            </w:r>
          </w:p>
        </w:tc>
        <w:tc>
          <w:tcPr>
            <w:tcW w:w="1707" w:type="dxa"/>
            <w:shd w:val="clear" w:color="auto" w:fill="auto"/>
          </w:tcPr>
          <w:p w:rsidR="00185230" w:rsidRDefault="00185230">
            <w:r w:rsidRPr="00353F43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185230" w:rsidRPr="00786F35" w:rsidTr="00185230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0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typ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类型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185230" w:rsidRDefault="00185230" w:rsidP="00185230">
            <w:pPr>
              <w:jc w:val="both"/>
            </w:pPr>
            <w:r w:rsidRPr="0076325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临时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长期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带药</w:t>
            </w:r>
          </w:p>
        </w:tc>
      </w:tr>
      <w:tr w:rsidR="00185230" w:rsidRPr="00786F35" w:rsidTr="00185230">
        <w:tc>
          <w:tcPr>
            <w:tcW w:w="562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1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185230" w:rsidRPr="007078FF" w:rsidRDefault="00185230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adminGoal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185230" w:rsidRDefault="00185230" w:rsidP="00185230">
            <w:pPr>
              <w:jc w:val="both"/>
            </w:pPr>
            <w:r w:rsidRPr="0076325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185230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2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nurseNa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护士名称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3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start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开始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59222F" w:rsidRPr="00786F35" w:rsidTr="00953762">
        <w:tc>
          <w:tcPr>
            <w:tcW w:w="562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84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59222F" w:rsidRPr="007078FF" w:rsidRDefault="0059222F" w:rsidP="00953762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 w:rsidRPr="007078FF">
              <w:rPr>
                <w:rFonts w:ascii="Consolas" w:eastAsiaTheme="minorEastAsia" w:hAnsi="Consolas" w:cs="Consolas"/>
                <w:sz w:val="18"/>
                <w:szCs w:val="18"/>
              </w:rPr>
              <w:t>&lt;endTime&gt;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结束时间</w:t>
            </w:r>
          </w:p>
        </w:tc>
        <w:tc>
          <w:tcPr>
            <w:tcW w:w="1707" w:type="dxa"/>
            <w:shd w:val="clear" w:color="auto" w:fill="auto"/>
            <w:vAlign w:val="center"/>
          </w:tcPr>
          <w:p w:rsidR="0059222F" w:rsidRPr="00786F35" w:rsidRDefault="0059222F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9222F" w:rsidRPr="00786F35" w:rsidRDefault="00185230" w:rsidP="0095376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</w:tbl>
    <w:p w:rsidR="002C7DB8" w:rsidRDefault="002C7DB8" w:rsidP="00362918">
      <w:pPr>
        <w:pStyle w:val="3"/>
        <w:numPr>
          <w:ilvl w:val="0"/>
          <w:numId w:val="14"/>
        </w:numPr>
      </w:pPr>
      <w:bookmarkStart w:id="30" w:name="_Toc421181943"/>
      <w:bookmarkStart w:id="31" w:name="_Toc421185246"/>
      <w:r w:rsidRPr="00786F35">
        <w:t>输入</w:t>
      </w:r>
      <w:r w:rsidRPr="00786F35">
        <w:t>xml</w:t>
      </w:r>
      <w:r w:rsidRPr="00786F35">
        <w:t>定义及实例</w:t>
      </w:r>
      <w:bookmarkEnd w:id="30"/>
      <w:bookmarkEnd w:id="31"/>
    </w:p>
    <w:p w:rsidR="00A44ABD" w:rsidRDefault="002C7DB8" w:rsidP="00362918">
      <w:pPr>
        <w:pStyle w:val="4"/>
        <w:numPr>
          <w:ilvl w:val="1"/>
          <w:numId w:val="14"/>
        </w:numPr>
      </w:pPr>
      <w:r w:rsidRPr="00A44ABD">
        <w:t>门诊处方审核</w:t>
      </w:r>
      <w:r w:rsidRPr="00A44ABD">
        <w:t>/</w:t>
      </w:r>
      <w:r w:rsidRPr="00A44ABD">
        <w:t>门诊发药审核</w:t>
      </w:r>
    </w:p>
    <w:p w:rsidR="002C7DB8" w:rsidRPr="00A44ABD" w:rsidRDefault="002C7DB8" w:rsidP="00A44ABD">
      <w:pPr>
        <w:spacing w:line="360" w:lineRule="auto"/>
      </w:pPr>
      <w:r w:rsidRPr="00786F35">
        <w:t>注意：请按</w:t>
      </w:r>
      <w:r w:rsidRPr="00786F35">
        <w:t>xml</w:t>
      </w:r>
      <w:r w:rsidRPr="00786F35">
        <w:t>规范，严格区分大小写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医院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Code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</w:t>
      </w:r>
      <w:r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ID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科室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ID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科室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处方类型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来源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Dateti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处方时间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yType&gt;</w:t>
      </w:r>
      <w:r w:rsidR="004F589E">
        <w:rPr>
          <w:rFonts w:ascii="Consolas" w:eastAsiaTheme="minorEastAsia" w:hAnsi="Consolas" w:cs="Consolas"/>
          <w:bCs/>
          <w:sz w:val="18"/>
          <w:szCs w:val="18"/>
        </w:rPr>
        <w:t>费用类型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tient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病人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需要病人唯一标识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event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门诊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sNo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处方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医嘱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pres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姓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main_diagnos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主诊断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main_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诊断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icd10&gt;ICD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编码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icd10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地址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IDCar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身份证号码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one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电话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</w:t>
      </w:r>
      <w:r w:rsidRPr="00786F35">
        <w:rPr>
          <w:rFonts w:ascii="Consolas" w:eastAsiaTheme="minorEastAsia" w:hAnsi="Consolas" w:cs="Consolas"/>
          <w:sz w:val="18"/>
          <w:szCs w:val="18"/>
        </w:rPr>
        <w:t>出生年月</w:t>
      </w:r>
      <w:r w:rsidRPr="00786F35">
        <w:rPr>
          <w:rFonts w:ascii="Consolas" w:eastAsiaTheme="minorEastAsia" w:hAnsi="Consolas" w:cs="Consolas"/>
          <w:sz w:val="18"/>
          <w:szCs w:val="18"/>
        </w:rPr>
        <w:t>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>&lt;sex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性别</w:t>
      </w:r>
      <w:r w:rsidRPr="00786F35">
        <w:rPr>
          <w:rFonts w:ascii="Consolas" w:eastAsiaTheme="minorEastAsia" w:hAnsi="Consolas" w:cs="Consolas"/>
          <w:sz w:val="18"/>
          <w:szCs w:val="18"/>
        </w:rPr>
        <w:t>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身高</w:t>
      </w:r>
      <w:r w:rsidRPr="00786F35">
        <w:rPr>
          <w:rFonts w:ascii="Consolas" w:eastAsiaTheme="minorEastAsia" w:hAnsi="Consolas" w:cs="Consolas"/>
          <w:sz w:val="18"/>
          <w:szCs w:val="18"/>
        </w:rPr>
        <w:t>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体重</w:t>
      </w:r>
      <w:r w:rsidRPr="00786F35">
        <w:rPr>
          <w:rFonts w:ascii="Consolas" w:eastAsiaTheme="minorEastAsia" w:hAnsi="Consolas" w:cs="Consolas"/>
          <w:sz w:val="18"/>
          <w:szCs w:val="18"/>
        </w:rPr>
        <w:t>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出生时体重</w:t>
      </w:r>
      <w:r w:rsidRPr="00786F35">
        <w:rPr>
          <w:rFonts w:ascii="Consolas" w:eastAsiaTheme="minorEastAsia" w:hAnsi="Consolas" w:cs="Consolas"/>
          <w:sz w:val="18"/>
          <w:szCs w:val="18"/>
        </w:rPr>
        <w:t>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内生肌酐清除率</w:t>
      </w:r>
      <w:r w:rsidRPr="00786F35">
        <w:rPr>
          <w:rFonts w:ascii="Consolas" w:eastAsiaTheme="minorEastAsia" w:hAnsi="Consolas" w:cs="Consolas"/>
          <w:sz w:val="18"/>
          <w:szCs w:val="18"/>
        </w:rPr>
        <w:t>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过敏药品列表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是否怀孕</w:t>
      </w:r>
      <w:r w:rsidRPr="00786F35">
        <w:rPr>
          <w:rFonts w:ascii="Consolas" w:eastAsiaTheme="minorEastAsia" w:hAnsi="Consolas" w:cs="Consolas"/>
          <w:sz w:val="18"/>
          <w:szCs w:val="18"/>
        </w:rPr>
        <w:t>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孕期</w:t>
      </w:r>
      <w:r w:rsidRPr="00786F35">
        <w:rPr>
          <w:rFonts w:ascii="Consolas" w:eastAsiaTheme="minorEastAsia" w:hAnsi="Consolas" w:cs="Consolas"/>
          <w:sz w:val="18"/>
          <w:szCs w:val="18"/>
        </w:rPr>
        <w:t>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是否哺乳</w:t>
      </w:r>
      <w:r w:rsidRPr="00786F35">
        <w:rPr>
          <w:rFonts w:ascii="Consolas" w:eastAsiaTheme="minorEastAsia" w:hAnsi="Consolas" w:cs="Consolas"/>
          <w:sz w:val="18"/>
          <w:szCs w:val="18"/>
        </w:rPr>
        <w:t>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是否透析</w:t>
      </w:r>
      <w:r w:rsidRPr="00786F35">
        <w:rPr>
          <w:rFonts w:ascii="Consolas" w:eastAsiaTheme="minorEastAsia" w:hAnsi="Consolas" w:cs="Consolas"/>
          <w:sz w:val="18"/>
          <w:szCs w:val="18"/>
        </w:rPr>
        <w:t>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代办人姓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oxIDCar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代办人身份证号码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oc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医生工号</w:t>
      </w:r>
      <w:r w:rsidR="00F55E52">
        <w:rPr>
          <w:rFonts w:ascii="Consolas" w:eastAsiaTheme="minorEastAsia" w:hAnsi="Consolas" w:cs="Consolas"/>
          <w:bCs/>
          <w:sz w:val="18"/>
          <w:szCs w:val="18"/>
        </w:rPr>
        <w:t>&lt;/docID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医生</w:t>
      </w:r>
      <w:r w:rsidRPr="00786F35">
        <w:rPr>
          <w:rFonts w:ascii="Consolas" w:eastAsiaTheme="minorEastAsia" w:hAnsi="Consolas" w:cs="Consolas"/>
          <w:bCs/>
          <w:sz w:val="18"/>
          <w:szCs w:val="18"/>
          <w:lang w:val="zh-CN"/>
        </w:rPr>
        <w:t>姓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Chk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审核药师工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Delv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发药药师工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审核药师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Chk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发药药师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harmDelvTitl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发药药师职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totalAmou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处方总额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notes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中药帖数（若为中药方则传入）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note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noteAmou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中药一帖金额（若为中药方则传入）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note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scr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血肌酐浓度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l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丙氨酸转氨酶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s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天门冬氨酸转氨酶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bsa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体表面积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rugSensivity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菌检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 w:rsidRPr="00786F35">
        <w:rPr>
          <w:rFonts w:ascii="Consolas" w:eastAsiaTheme="minorEastAsia" w:hAnsi="Consolas" w:cs="Consolas"/>
          <w:sz w:val="18"/>
          <w:szCs w:val="18"/>
        </w:rPr>
        <w:t>手术代码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名称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StartTi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开始时间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EndTime&gt;</w:t>
      </w:r>
      <w:r w:rsidRPr="00786F35">
        <w:rPr>
          <w:rFonts w:ascii="Consolas" w:eastAsiaTheme="minorEastAsia" w:hAnsi="Consolas" w:cs="Consolas"/>
          <w:sz w:val="18"/>
          <w:szCs w:val="18"/>
        </w:rPr>
        <w:t>手术结束时间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</w:t>
      </w:r>
      <w:r w:rsidRPr="00786F35">
        <w:rPr>
          <w:rFonts w:ascii="Consolas" w:eastAsiaTheme="minorEastAsia" w:hAnsi="Consolas" w:cs="Consolas"/>
          <w:sz w:val="18"/>
          <w:szCs w:val="18"/>
        </w:rPr>
        <w:t>切口类型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 w:rsidRPr="00786F35">
        <w:rPr>
          <w:rFonts w:ascii="Consolas" w:eastAsiaTheme="minorEastAsia" w:hAnsi="Consolas" w:cs="Consolas"/>
          <w:sz w:val="18"/>
          <w:szCs w:val="18"/>
        </w:rPr>
        <w:t>切口愈合状况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plant&gt;</w:t>
      </w:r>
      <w:r w:rsidRPr="00786F35">
        <w:rPr>
          <w:rFonts w:ascii="Consolas" w:eastAsiaTheme="minorEastAsia" w:hAnsi="Consolas" w:cs="Consolas"/>
          <w:sz w:val="18"/>
          <w:szCs w:val="18"/>
        </w:rPr>
        <w:t>是否有植入物</w:t>
      </w:r>
      <w:r w:rsidRPr="00786F35">
        <w:rPr>
          <w:rFonts w:ascii="Consolas" w:eastAsiaTheme="minorEastAsia" w:hAnsi="Consolas" w:cs="Consolas"/>
          <w:sz w:val="18"/>
          <w:szCs w:val="18"/>
        </w:rPr>
        <w:t>&lt;/inpla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s</w:t>
      </w:r>
      <w:r w:rsidRPr="007078FF">
        <w:rPr>
          <w:rFonts w:ascii="Consolas" w:eastAsiaTheme="minorEastAsia" w:hAnsi="Consolas" w:cs="Consolas"/>
          <w:sz w:val="15"/>
          <w:szCs w:val="18"/>
        </w:rPr>
        <w:t>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 xml:space="preserve">            &lt;exam_km&gt;</w:t>
      </w:r>
      <w:r w:rsidR="001533E9">
        <w:rPr>
          <w:rFonts w:ascii="Consolas" w:eastAsiaTheme="minorEastAsia" w:hAnsi="Consolas" w:cs="Consolas"/>
          <w:sz w:val="18"/>
          <w:szCs w:val="21"/>
          <w:lang w:bidi="ar-SA"/>
        </w:rPr>
        <w:t>检验项目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km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_id&gt;</w:t>
      </w:r>
      <w:r w:rsidR="001533E9">
        <w:rPr>
          <w:rFonts w:ascii="Consolas" w:eastAsiaTheme="minorEastAsia" w:hAnsi="Consolas" w:cs="Consolas"/>
          <w:sz w:val="18"/>
          <w:szCs w:val="21"/>
          <w:lang w:bidi="ar-SA"/>
        </w:rPr>
        <w:t>检验指标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id&lt;/exam_item_id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</w:r>
      <w:r w:rsidRPr="007078FF">
        <w:rPr>
          <w:rFonts w:ascii="Consolas" w:eastAsiaTheme="minorEastAsia" w:hAnsi="Consolas" w:cs="Consolas"/>
          <w:sz w:val="15"/>
          <w:szCs w:val="18"/>
        </w:rPr>
        <w:tab/>
        <w:t>&l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_name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</w:t>
      </w:r>
      <w:r w:rsidR="001533E9">
        <w:rPr>
          <w:rFonts w:ascii="Consolas" w:eastAsiaTheme="minorEastAsia" w:hAnsi="Consolas" w:cs="Consolas"/>
          <w:sz w:val="18"/>
          <w:szCs w:val="21"/>
          <w:lang w:bidi="ar-SA"/>
        </w:rPr>
        <w:t>指标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名称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name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result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结果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result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std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结果标准范围（根据医院需要传入）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std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unit&gt;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检验单位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&lt;/exam_item_unit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 xml:space="preserve">        </w:t>
      </w:r>
      <w:r w:rsidRPr="007078FF">
        <w:rPr>
          <w:rFonts w:ascii="Consolas" w:eastAsiaTheme="minorEastAsia" w:hAnsi="Consolas" w:cs="Consolas"/>
          <w:sz w:val="15"/>
          <w:szCs w:val="18"/>
        </w:rPr>
        <w:t>&lt;/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_item&gt;</w:t>
      </w:r>
    </w:p>
    <w:p w:rsidR="002C7DB8" w:rsidRPr="007078FF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 w:rsidRPr="007078FF">
        <w:rPr>
          <w:rFonts w:ascii="Consolas" w:eastAsiaTheme="minorEastAsia" w:hAnsi="Consolas" w:cs="Consolas"/>
          <w:sz w:val="15"/>
          <w:szCs w:val="18"/>
        </w:rPr>
        <w:tab/>
        <w:t>&lt;/</w:t>
      </w:r>
      <w:r w:rsidRPr="007078FF">
        <w:rPr>
          <w:rFonts w:ascii="Consolas" w:eastAsiaTheme="minorEastAsia" w:hAnsi="Consolas" w:cs="Consolas"/>
          <w:sz w:val="18"/>
          <w:szCs w:val="21"/>
          <w:lang w:bidi="ar-SA"/>
        </w:rPr>
        <w:t>exams</w:t>
      </w:r>
      <w:r w:rsidRPr="007078FF">
        <w:rPr>
          <w:rFonts w:ascii="Consolas" w:eastAsiaTheme="minorEastAsia" w:hAnsi="Consolas" w:cs="Consolas"/>
          <w:sz w:val="15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 xml:space="preserve">              &lt;drug_no&gt;</w:t>
      </w:r>
      <w:r w:rsidRPr="00786F35">
        <w:rPr>
          <w:rFonts w:ascii="Consolas" w:eastAsiaTheme="minorEastAsia" w:hAnsi="Consolas" w:cs="Consolas"/>
          <w:sz w:val="18"/>
          <w:szCs w:val="18"/>
        </w:rPr>
        <w:t>处方明细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医嘱明细序号（可根据医院需求传入）</w:t>
      </w:r>
      <w:r w:rsidRPr="00786F35">
        <w:rPr>
          <w:rFonts w:ascii="Consolas" w:eastAsiaTheme="minorEastAsia" w:hAnsi="Consolas" w:cs="Consolas"/>
          <w:sz w:val="18"/>
          <w:szCs w:val="18"/>
        </w:rPr>
        <w:t>&lt;/drug_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&gt;</w:t>
      </w:r>
      <w:r w:rsidRPr="00786F35">
        <w:rPr>
          <w:rFonts w:ascii="Consolas" w:eastAsiaTheme="minorEastAsia" w:hAnsi="Consolas" w:cs="Consolas"/>
          <w:sz w:val="18"/>
          <w:szCs w:val="18"/>
          <w:lang w:val="zh-CN"/>
        </w:rPr>
        <w:t>药品</w:t>
      </w:r>
      <w:r w:rsidRPr="00786F35">
        <w:rPr>
          <w:rFonts w:ascii="Consolas" w:eastAsiaTheme="minorEastAsia" w:hAnsi="Consolas" w:cs="Consolas"/>
          <w:sz w:val="18"/>
          <w:szCs w:val="18"/>
        </w:rPr>
        <w:t>ID&lt;/dru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rug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药品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dru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reg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商品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re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manufacturerNam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药品生产厂家</w:t>
      </w:r>
      <w:r>
        <w:rPr>
          <w:rFonts w:ascii="Consolas" w:eastAsiaTheme="minorEastAsia" w:hAnsi="Consolas" w:cs="Consolas"/>
          <w:bCs/>
          <w:sz w:val="18"/>
          <w:szCs w:val="18"/>
        </w:rPr>
        <w:t>&lt;/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manufacturer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specification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规格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specific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ckag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包装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ackag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quantity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数量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quant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ackUni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销售单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ack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unitPric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单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unitPri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mou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金额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groupNo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组号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group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firstUs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首剂使用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firstU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prepForm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剂型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repFor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Rout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途径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Rou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Area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部位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Are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Frequency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频率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Freque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Dos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剂量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D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Metho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时机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Metho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specialPromote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嘱托（备注）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 xml:space="preserve">&lt;/specialPromote&gt; 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adminGoal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给药目的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adminGoal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ID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科室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ID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科室名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是否传入由医院决定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)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门诊处方审核</w:t>
      </w:r>
      <w:r w:rsidRPr="00786F35">
        <w:rPr>
          <w:rFonts w:ascii="Consolas" w:eastAsiaTheme="minorEastAsia" w:hAnsi="Consolas" w:cs="Consolas"/>
          <w:b/>
        </w:rPr>
        <w:t>/</w:t>
      </w:r>
      <w:r w:rsidRPr="00786F35">
        <w:rPr>
          <w:rFonts w:ascii="Consolas" w:eastAsiaTheme="minorEastAsia" w:hAnsi="Consolas" w:cs="Consolas"/>
          <w:b/>
        </w:rPr>
        <w:t>门诊发药审核输入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实例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/>
          <w:sz w:val="18"/>
          <w:szCs w:val="18"/>
        </w:rPr>
        <w:t>医院</w:t>
      </w:r>
      <w:r w:rsidR="00324390">
        <w:rPr>
          <w:rFonts w:ascii="Consolas" w:eastAsiaTheme="minorEastAsia" w:hAnsi="Consolas" w:cs="Consolas"/>
          <w:sz w:val="18"/>
          <w:szCs w:val="18"/>
        </w:rPr>
        <w:t>Code</w:t>
      </w:r>
      <w:r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0663E1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sz w:val="18"/>
          <w:szCs w:val="18"/>
        </w:rPr>
        <w:t>普通处方</w:t>
      </w:r>
      <w:r w:rsidRPr="00786F35"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sz w:val="18"/>
          <w:szCs w:val="18"/>
        </w:rPr>
        <w:t>门诊</w:t>
      </w:r>
      <w:r w:rsidRPr="00786F35"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yType&gt;</w:t>
      </w:r>
      <w:r w:rsidRPr="00786F35">
        <w:rPr>
          <w:rFonts w:ascii="Consolas" w:eastAsiaTheme="minorEastAsia" w:hAnsi="Consolas" w:cs="Consolas"/>
          <w:sz w:val="18"/>
          <w:szCs w:val="18"/>
        </w:rPr>
        <w:t>省级医保</w:t>
      </w:r>
      <w:r w:rsidRPr="00786F35"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ventNo&gt;100100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sz w:val="18"/>
          <w:szCs w:val="18"/>
        </w:rPr>
        <w:t>王阿毛</w:t>
      </w:r>
      <w:r w:rsidRPr="00786F35"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in_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胃穿孔</w:t>
      </w:r>
      <w:r w:rsidRPr="00786F35">
        <w:rPr>
          <w:rFonts w:ascii="Consolas" w:eastAsiaTheme="minorEastAsia" w:hAnsi="Consolas" w:cs="Consolas"/>
          <w:sz w:val="18"/>
          <w:szCs w:val="18"/>
        </w:rPr>
        <w:t>&lt;/main_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萎缩性胃炎</w:t>
      </w:r>
      <w:r w:rsidRPr="00786F35"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sz w:val="18"/>
          <w:szCs w:val="18"/>
        </w:rPr>
        <w:t>朝晖四区</w:t>
      </w:r>
      <w:r w:rsidRPr="00786F35"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icd10&gt;Z00.001&lt;/icd10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</w:rPr>
        <w:t>头孢呋辛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sz w:val="18"/>
          <w:szCs w:val="18"/>
        </w:rPr>
        <w:t>张三</w:t>
      </w:r>
      <w:r w:rsidRPr="00786F35"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pharmDelvTitle&gt;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发药药师职称</w:t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/pharmDelv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 w:firstLineChars="450" w:firstLine="810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totalAmount&gt;36.50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s&gt;4&lt;/note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Amount&gt;3.0&lt;/note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 w:rsidRPr="00786F35">
        <w:rPr>
          <w:rFonts w:ascii="Consolas" w:eastAsiaTheme="minorEastAsia" w:hAnsi="Consolas" w:cs="Consolas"/>
          <w:sz w:val="18"/>
          <w:szCs w:val="18"/>
        </w:rPr>
        <w:t>手术代码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名称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StartTime&gt;2010-05-12 14:00:00&lt;/operation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EndTime&gt;2010-05-12 16:00:00&lt;/operation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 w:rsidRPr="00786F35">
        <w:rPr>
          <w:rFonts w:ascii="Consolas" w:eastAsiaTheme="minorEastAsia" w:hAnsi="Consolas" w:cs="Consolas"/>
          <w:sz w:val="18"/>
          <w:szCs w:val="18"/>
        </w:rPr>
        <w:t>甲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plant&gt;false&lt;/inpla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</w:t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      &lt;exam_km&gt;</w:t>
      </w:r>
      <w:r w:rsidRPr="00786F35">
        <w:rPr>
          <w:rFonts w:ascii="Consolas" w:eastAsiaTheme="minorEastAsia" w:hAnsi="Consolas" w:cs="Consolas"/>
          <w:sz w:val="18"/>
          <w:szCs w:val="18"/>
        </w:rPr>
        <w:t>血常规</w:t>
      </w:r>
      <w:r w:rsidRPr="00786F35">
        <w:rPr>
          <w:rFonts w:ascii="Consolas" w:eastAsiaTheme="minorEastAsia" w:hAnsi="Consolas" w:cs="Consolas"/>
          <w:sz w:val="18"/>
          <w:szCs w:val="18"/>
        </w:rPr>
        <w:t>&lt;/exam_k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id&gt;100011&lt;/exam_item_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name&gt;</w:t>
      </w:r>
      <w:r w:rsidRPr="00786F35">
        <w:rPr>
          <w:rFonts w:ascii="Consolas" w:eastAsiaTheme="minorEastAsia" w:hAnsi="Consolas" w:cs="Consolas"/>
          <w:sz w:val="18"/>
          <w:szCs w:val="18"/>
        </w:rPr>
        <w:t>血清总蛋白</w:t>
      </w:r>
      <w:r w:rsidRPr="00786F35">
        <w:rPr>
          <w:rFonts w:ascii="Consolas" w:eastAsiaTheme="minorEastAsia" w:hAnsi="Consolas" w:cs="Consolas"/>
          <w:sz w:val="18"/>
          <w:szCs w:val="18"/>
        </w:rPr>
        <w:t>&lt;/exam_item_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result&gt;69.43&lt;/exam_item_result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std&gt;65-85&lt;/exam_item_st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unit&gt;g/L&lt;/exam_item_unit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&gt;1033&lt;/dru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铝碳酸镁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regName&gt;</w:t>
      </w:r>
      <w:r w:rsidRPr="00786F35">
        <w:rPr>
          <w:rFonts w:ascii="Consolas" w:eastAsiaTheme="minorEastAsia" w:hAnsi="Consolas" w:cs="Consolas"/>
          <w:sz w:val="18"/>
          <w:szCs w:val="18"/>
        </w:rPr>
        <w:t>达喜</w:t>
      </w:r>
      <w:r w:rsidRPr="00786F35">
        <w:rPr>
          <w:rFonts w:ascii="Consolas" w:eastAsiaTheme="minorEastAsia" w:hAnsi="Consolas" w:cs="Consolas"/>
          <w:sz w:val="18"/>
          <w:szCs w:val="18"/>
        </w:rPr>
        <w:t>&lt;/re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nufacturerName&gt;</w:t>
      </w:r>
      <w:r w:rsidRPr="00786F35">
        <w:rPr>
          <w:rFonts w:ascii="Consolas" w:eastAsiaTheme="minorEastAsia" w:hAnsi="Consolas" w:cs="Consolas"/>
          <w:sz w:val="18"/>
          <w:szCs w:val="18"/>
        </w:rPr>
        <w:t>上海</w:t>
      </w:r>
      <w:r w:rsidRPr="00786F35">
        <w:rPr>
          <w:rFonts w:ascii="Consolas" w:eastAsiaTheme="minorEastAsia" w:hAnsi="Consolas" w:cs="Consolas"/>
          <w:sz w:val="18"/>
          <w:szCs w:val="18"/>
        </w:rPr>
        <w:t>&lt;/manufacturer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fication&gt;0.5</w:t>
      </w:r>
      <w:r w:rsidR="00376F6C">
        <w:rPr>
          <w:rFonts w:ascii="Consolas" w:eastAsiaTheme="minorEastAsia" w:hAnsi="Consolas" w:cs="Consolas"/>
          <w:sz w:val="18"/>
          <w:szCs w:val="18"/>
        </w:rPr>
        <w:t>g</w:t>
      </w:r>
      <w:r w:rsidRPr="00786F35">
        <w:rPr>
          <w:rFonts w:ascii="Consolas" w:eastAsiaTheme="minorEastAsia" w:hAnsi="Consolas" w:cs="Consolas"/>
          <w:sz w:val="18"/>
          <w:szCs w:val="18"/>
        </w:rPr>
        <w:t>&lt;/specific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age&gt;20&lt;/packag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quantity&gt;2&lt;/quant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Unit&gt;</w:t>
      </w:r>
      <w:r w:rsidRPr="00786F35">
        <w:rPr>
          <w:rFonts w:ascii="Consolas" w:eastAsiaTheme="minorEastAsia" w:hAnsi="Consolas" w:cs="Consolas"/>
          <w:sz w:val="18"/>
          <w:szCs w:val="18"/>
        </w:rPr>
        <w:t>盒</w:t>
      </w:r>
      <w:r w:rsidRPr="00786F35">
        <w:rPr>
          <w:rFonts w:ascii="Consolas" w:eastAsiaTheme="minorEastAsia" w:hAnsi="Consolas" w:cs="Consolas"/>
          <w:sz w:val="18"/>
          <w:szCs w:val="18"/>
        </w:rPr>
        <w:t>&lt;/pack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unitPrice&gt;23.60&lt;/unitPri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mount&gt;47.20&lt;/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groupNo&gt;1&lt;/group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firstUse&gt;false&lt;/firstU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pForm&gt;</w:t>
      </w:r>
      <w:r w:rsidRPr="00786F35">
        <w:rPr>
          <w:rFonts w:ascii="Consolas" w:eastAsiaTheme="minorEastAsia" w:hAnsi="Consolas" w:cs="Consolas"/>
          <w:sz w:val="18"/>
          <w:szCs w:val="18"/>
        </w:rPr>
        <w:t>片剂</w:t>
      </w:r>
      <w:r w:rsidRPr="00786F35">
        <w:rPr>
          <w:rFonts w:ascii="Consolas" w:eastAsiaTheme="minorEastAsia" w:hAnsi="Consolas" w:cs="Consolas"/>
          <w:sz w:val="18"/>
          <w:szCs w:val="18"/>
        </w:rPr>
        <w:t>&lt;/prepFor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Route&gt;</w:t>
      </w:r>
      <w:r w:rsidRPr="00786F35">
        <w:rPr>
          <w:rFonts w:ascii="Consolas" w:eastAsiaTheme="minorEastAsia" w:hAnsi="Consolas" w:cs="Consolas"/>
          <w:sz w:val="18"/>
          <w:szCs w:val="18"/>
        </w:rPr>
        <w:t>口服</w:t>
      </w:r>
      <w:r w:rsidRPr="00786F35">
        <w:rPr>
          <w:rFonts w:ascii="Consolas" w:eastAsiaTheme="minorEastAsia" w:hAnsi="Consolas" w:cs="Consolas"/>
          <w:sz w:val="18"/>
          <w:szCs w:val="18"/>
        </w:rPr>
        <w:t>&lt;/adminRou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Area&gt;&lt;/adminAre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Frequency&gt;3</w:t>
      </w:r>
      <w:r w:rsidRPr="00786F35">
        <w:rPr>
          <w:rFonts w:ascii="Consolas" w:eastAsiaTheme="minorEastAsia" w:hAnsi="Consolas" w:cs="Consolas"/>
          <w:sz w:val="18"/>
          <w:szCs w:val="18"/>
        </w:rPr>
        <w:t>次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天</w:t>
      </w:r>
      <w:r w:rsidRPr="00786F35">
        <w:rPr>
          <w:rFonts w:ascii="Consolas" w:eastAsiaTheme="minorEastAsia" w:hAnsi="Consolas" w:cs="Consolas"/>
          <w:sz w:val="18"/>
          <w:szCs w:val="18"/>
        </w:rPr>
        <w:t>&lt;/adminFreque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Dose&gt;0.5g&lt;/adminD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Method&gt;</w:t>
      </w:r>
      <w:r w:rsidRPr="00786F35">
        <w:rPr>
          <w:rFonts w:ascii="Consolas" w:eastAsiaTheme="minorEastAsia" w:hAnsi="Consolas" w:cs="Consolas"/>
          <w:sz w:val="18"/>
          <w:szCs w:val="18"/>
        </w:rPr>
        <w:t>空腹</w:t>
      </w:r>
      <w:r w:rsidRPr="00786F35">
        <w:rPr>
          <w:rFonts w:ascii="Consolas" w:eastAsiaTheme="minorEastAsia" w:hAnsi="Consolas" w:cs="Consolas"/>
          <w:sz w:val="18"/>
          <w:szCs w:val="18"/>
        </w:rPr>
        <w:t>&lt;/adminMetho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alPromote&gt;</w:t>
      </w:r>
      <w:r w:rsidRPr="00786F35">
        <w:rPr>
          <w:rFonts w:ascii="Consolas" w:eastAsiaTheme="minorEastAsia" w:hAnsi="Consolas" w:cs="Consolas"/>
          <w:sz w:val="18"/>
          <w:szCs w:val="18"/>
        </w:rPr>
        <w:t>忌辛辣</w:t>
      </w:r>
      <w:r w:rsidRPr="00786F35">
        <w:rPr>
          <w:rFonts w:ascii="Consolas" w:eastAsiaTheme="minorEastAsia" w:hAnsi="Consolas" w:cs="Consolas"/>
          <w:sz w:val="18"/>
          <w:szCs w:val="18"/>
        </w:rPr>
        <w:t>&lt;/specialPromo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Goal&gt;</w:t>
      </w:r>
      <w:r w:rsidRPr="00786F35">
        <w:rPr>
          <w:rFonts w:ascii="Consolas" w:eastAsiaTheme="minorEastAsia" w:hAnsi="Consolas" w:cs="Consolas"/>
          <w:sz w:val="18"/>
          <w:szCs w:val="18"/>
        </w:rPr>
        <w:t>预防</w:t>
      </w:r>
      <w:r w:rsidRPr="00786F35">
        <w:rPr>
          <w:rFonts w:ascii="Consolas" w:eastAsiaTheme="minorEastAsia" w:hAnsi="Consolas" w:cs="Consolas"/>
          <w:sz w:val="18"/>
          <w:szCs w:val="18"/>
        </w:rPr>
        <w:t>&lt;/adminGoal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362918">
      <w:pPr>
        <w:pStyle w:val="4"/>
        <w:numPr>
          <w:ilvl w:val="1"/>
          <w:numId w:val="14"/>
        </w:numPr>
      </w:pPr>
      <w:bookmarkStart w:id="32" w:name="_Toc421181944"/>
      <w:bookmarkStart w:id="33" w:name="_Toc421185247"/>
      <w:r w:rsidRPr="00786F35">
        <w:t>医嘱审核</w:t>
      </w:r>
      <w:r w:rsidRPr="00786F35">
        <w:t>/</w:t>
      </w:r>
      <w:r w:rsidRPr="00786F35">
        <w:t>医嘱发药审核</w:t>
      </w:r>
      <w:bookmarkEnd w:id="32"/>
      <w:bookmarkEnd w:id="33"/>
    </w:p>
    <w:p w:rsidR="002C7DB8" w:rsidRPr="00786F35" w:rsidRDefault="002C7DB8" w:rsidP="00A44ABD">
      <w:pPr>
        <w:spacing w:line="360" w:lineRule="auto"/>
        <w:rPr>
          <w:rFonts w:ascii="Consolas" w:eastAsiaTheme="minorEastAsia" w:hAnsi="Consolas" w:cs="Consolas"/>
          <w:b/>
        </w:rPr>
      </w:pPr>
      <w:r w:rsidRPr="00A44ABD">
        <w:t>注意：请按</w:t>
      </w:r>
      <w:r w:rsidRPr="00A44ABD">
        <w:t>xml</w:t>
      </w:r>
      <w:r w:rsidRPr="00A44ABD">
        <w:t>规范，严格区分大小写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gt;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医院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Code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epart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me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epartm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ed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床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ed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sSourc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来源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esSourc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sDate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presDate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yType&gt;</w:t>
      </w:r>
      <w:r w:rsidR="004F589E">
        <w:rPr>
          <w:rFonts w:ascii="Consolas" w:eastAsiaTheme="minorEastAsia" w:hAnsi="Consolas" w:cs="Consolas" w:hint="eastAsia"/>
          <w:sz w:val="18"/>
          <w:szCs w:val="18"/>
        </w:rPr>
        <w:t>费用类型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ayTyp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tient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病人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需要病人唯一标识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patient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vent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vent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s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号，统一传：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Z0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必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pres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main_diagno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主诊断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main_diagno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iagno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诊断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iagno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cd10&gt;ICD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编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cd10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dress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地址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dres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DCar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身份证号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DCar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one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电话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one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irthda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出生年月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irthda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ex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性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ex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heigh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身高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heigh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weigh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体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weigh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irthWeigh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出生时体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irthWeigh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ccr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内生肌酐清除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ccr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llergyLis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过敏药品列表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llergyLis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gnanc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怀孕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egnanc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timeOfPreg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孕期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timeOfPreg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reastFeeding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哺乳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reastFeeding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ialysis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透析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ialysi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ox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代办人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ox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oxIDCar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代办人身份证号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oxIDCar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传主管医生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传主管医生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传主管医生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Titl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Chk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审核药师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Chk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Delv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Id 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Chk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审核药师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Chk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Delv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harmDelv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Titl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totalAmou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总额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totalAmou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cr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血肌酐浓度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cr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l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丙氨酸转氨酶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l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s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天门冬氨酸转氨酶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s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bsa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体表面积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bsa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rugSensivit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菌检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rugSensivit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Cod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代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Cod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Start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开始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Start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operationEnd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手术结束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operationEnd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ncisionTyp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切口类型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ncisionTyp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ncisionStatus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切口愈合状况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ncisionStatu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inpla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有植入物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inpla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 xml:space="preserve">            &lt;exam_km&gt;</w:t>
      </w:r>
      <w:r w:rsidR="001533E9">
        <w:rPr>
          <w:rFonts w:ascii="Consolas" w:eastAsiaTheme="minorEastAsia" w:hAnsi="Consolas" w:cs="Consolas" w:hint="eastAsia"/>
          <w:sz w:val="18"/>
          <w:szCs w:val="18"/>
        </w:rPr>
        <w:t>检验项目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k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</w:t>
      </w:r>
      <w:r w:rsidR="001533E9">
        <w:rPr>
          <w:rFonts w:ascii="Consolas" w:eastAsiaTheme="minorEastAsia" w:hAnsi="Consolas" w:cs="Consolas" w:hint="eastAsia"/>
          <w:sz w:val="18"/>
          <w:szCs w:val="18"/>
        </w:rPr>
        <w:t>指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&lt;/exam_item_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</w:t>
      </w:r>
      <w:r w:rsidR="001533E9">
        <w:rPr>
          <w:rFonts w:ascii="Consolas" w:eastAsiaTheme="minorEastAsia" w:hAnsi="Consolas" w:cs="Consolas" w:hint="eastAsia"/>
          <w:sz w:val="18"/>
          <w:szCs w:val="18"/>
        </w:rPr>
        <w:t>指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resul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结果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result 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st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结果标准范围（根据医院需要传入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st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xam_item_uni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检验单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xam_item_unit 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 xml:space="preserve">        &lt;/exam_ite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 xml:space="preserve">              &lt;drug_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处方明细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/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嘱明细序号（可根据医院需求传入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rug_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rug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药品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&lt;/drug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rug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药品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drug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reg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商品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reg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manufacturer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药品生产厂家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manufacturer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pecification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规格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pecifica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ckag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包装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ackag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quantit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数量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quantit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ackUni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销售单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ackUni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unitPric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单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unitPric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mou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金额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mou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groupNo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组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groupNo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firstU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首剂使用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firstU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prepForm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剂型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repForm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Rout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途径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Rout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Area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部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Area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Frequency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频率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Frequency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Dos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剂量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Dos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Metho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时机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Metho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pecialPromot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嘱托（备注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pecialPromot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typ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类型（医嘱类型，如：长期，临时，带药）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 xml:space="preserve">&lt;/type&gt; 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adminGoal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给药目的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adminGoal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工号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必须传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姓名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必须传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oc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医生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住院必须传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ocTitl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ID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ID&lt;/departID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department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科室名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(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是否传入由医院决定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)&lt;/department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nurseNa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护士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nurseNa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start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开始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startTime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ab/>
        <w:t>&lt;endTim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结束时间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endTime&gt;</w:t>
      </w:r>
    </w:p>
    <w:p w:rsidR="002C7DB8" w:rsidRPr="0037186E" w:rsidRDefault="00F55E52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      </w:t>
      </w:r>
      <w:r w:rsidR="002C7DB8" w:rsidRPr="0037186E">
        <w:rPr>
          <w:rFonts w:ascii="Consolas" w:eastAsiaTheme="minorEastAsia" w:hAnsi="Consolas" w:cs="Consolas"/>
          <w:sz w:val="18"/>
          <w:szCs w:val="18"/>
        </w:rPr>
        <w:t>&lt;/prescription&gt;</w:t>
      </w:r>
    </w:p>
    <w:p w:rsidR="002C7DB8" w:rsidRPr="0037186E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37186E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 w:val="18"/>
          <w:szCs w:val="18"/>
        </w:rPr>
      </w:pPr>
      <w:r w:rsidRPr="00786F35">
        <w:rPr>
          <w:rFonts w:ascii="Consolas" w:eastAsiaTheme="minorEastAsia" w:hAnsi="Consolas" w:cs="Consolas"/>
          <w:b/>
          <w:bCs/>
          <w:szCs w:val="21"/>
        </w:rPr>
        <w:t>注意：住院医嘱处方号（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&lt;presNo&gt;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  <w:lang w:val="zh-CN"/>
        </w:rPr>
        <w:t>处方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/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  <w:lang w:val="zh-CN"/>
        </w:rPr>
        <w:t>医嘱号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&lt;/presNo&gt;</w:t>
      </w:r>
      <w:r w:rsidRPr="00786F35">
        <w:rPr>
          <w:rFonts w:ascii="Consolas" w:eastAsiaTheme="minorEastAsia" w:hAnsi="Consolas" w:cs="Consolas"/>
          <w:b/>
          <w:bCs/>
          <w:szCs w:val="21"/>
        </w:rPr>
        <w:t>）传入</w:t>
      </w:r>
      <w:r w:rsidRPr="00460DF3">
        <w:rPr>
          <w:rFonts w:ascii="Consolas" w:eastAsiaTheme="minorEastAsia" w:hAnsi="Consolas" w:cs="Consolas"/>
          <w:b/>
          <w:bCs/>
          <w:color w:val="FF0000"/>
          <w:szCs w:val="21"/>
        </w:rPr>
        <w:t>“Z0”</w:t>
      </w:r>
      <w:r w:rsidRPr="00786F35">
        <w:rPr>
          <w:rFonts w:ascii="Consolas" w:eastAsiaTheme="minorEastAsia" w:hAnsi="Consolas" w:cs="Consolas"/>
          <w:b/>
          <w:bCs/>
          <w:szCs w:val="21"/>
        </w:rPr>
        <w:t>，明细传入当天有效药物医嘱。包括当天开具的临时长期医嘱以及之前开具的且未停用的长期医嘱。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Cs w:val="21"/>
        </w:rPr>
      </w:pPr>
      <w:r w:rsidRPr="00786F35">
        <w:rPr>
          <w:rFonts w:ascii="Consolas" w:eastAsiaTheme="minorEastAsia" w:hAnsi="Consolas" w:cs="Consolas"/>
          <w:b/>
          <w:bCs/>
          <w:szCs w:val="21"/>
        </w:rPr>
        <w:t xml:space="preserve">  </w:t>
      </w:r>
      <w:r w:rsidRPr="00786F35">
        <w:rPr>
          <w:rFonts w:ascii="Consolas" w:eastAsiaTheme="minorEastAsia" w:hAnsi="Consolas" w:cs="Consolas"/>
          <w:b/>
          <w:bCs/>
          <w:szCs w:val="21"/>
        </w:rPr>
        <w:t>皮试的处方明细</w:t>
      </w:r>
      <w:r w:rsidRPr="00786F35">
        <w:rPr>
          <w:rFonts w:ascii="Consolas" w:eastAsiaTheme="minorEastAsia" w:hAnsi="Consolas" w:cs="Consolas"/>
          <w:b/>
          <w:bCs/>
          <w:szCs w:val="21"/>
        </w:rPr>
        <w:t>/</w:t>
      </w:r>
      <w:r w:rsidRPr="00786F35">
        <w:rPr>
          <w:rFonts w:ascii="Consolas" w:eastAsiaTheme="minorEastAsia" w:hAnsi="Consolas" w:cs="Consolas"/>
          <w:b/>
          <w:bCs/>
          <w:szCs w:val="21"/>
        </w:rPr>
        <w:t>药嘱不需要传入。</w:t>
      </w:r>
    </w:p>
    <w:p w:rsidR="002C7DB8" w:rsidRPr="00786F35" w:rsidRDefault="002C7DB8" w:rsidP="002C7DB8">
      <w:pPr>
        <w:spacing w:line="360" w:lineRule="auto"/>
        <w:ind w:leftChars="100" w:left="240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医嘱审核</w:t>
      </w:r>
      <w:r w:rsidRPr="00786F35">
        <w:rPr>
          <w:rFonts w:ascii="Consolas" w:eastAsiaTheme="minorEastAsia" w:hAnsi="Consolas" w:cs="Consolas"/>
          <w:b/>
        </w:rPr>
        <w:t>/</w:t>
      </w:r>
      <w:r w:rsidRPr="00786F35">
        <w:rPr>
          <w:rFonts w:ascii="Consolas" w:eastAsiaTheme="minorEastAsia" w:hAnsi="Consolas" w:cs="Consolas"/>
          <w:b/>
        </w:rPr>
        <w:t>医嘱发药审核输入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实例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/>
          <w:sz w:val="18"/>
          <w:szCs w:val="18"/>
        </w:rPr>
        <w:t>医院</w:t>
      </w:r>
      <w:r w:rsidR="00324390">
        <w:rPr>
          <w:rFonts w:ascii="Consolas" w:eastAsiaTheme="minorEastAsia" w:hAnsi="Consolas" w:cs="Consolas"/>
          <w:sz w:val="18"/>
          <w:szCs w:val="18"/>
        </w:rPr>
        <w:t>Code</w:t>
      </w:r>
      <w:r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5904B3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edNo&gt;+5&lt;/bed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sz w:val="18"/>
          <w:szCs w:val="18"/>
        </w:rPr>
        <w:t>普通处方</w:t>
      </w:r>
      <w:r w:rsidRPr="00786F35"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sz w:val="18"/>
          <w:szCs w:val="18"/>
        </w:rPr>
        <w:t>医嘱</w:t>
      </w:r>
      <w:r w:rsidRPr="00786F35"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yType&gt;</w:t>
      </w:r>
      <w:r w:rsidRPr="00786F35">
        <w:rPr>
          <w:rFonts w:ascii="Consolas" w:eastAsiaTheme="minorEastAsia" w:hAnsi="Consolas" w:cs="Consolas"/>
          <w:sz w:val="18"/>
          <w:szCs w:val="18"/>
        </w:rPr>
        <w:t>省级医保</w:t>
      </w:r>
      <w:r w:rsidRPr="00786F35"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ventNo&gt;100100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sz w:val="18"/>
          <w:szCs w:val="18"/>
        </w:rPr>
        <w:t>王阿毛</w:t>
      </w:r>
      <w:r w:rsidRPr="00786F35"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in_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胃穿孔</w:t>
      </w:r>
      <w:r w:rsidRPr="00786F35">
        <w:rPr>
          <w:rFonts w:ascii="Consolas" w:eastAsiaTheme="minorEastAsia" w:hAnsi="Consolas" w:cs="Consolas"/>
          <w:sz w:val="18"/>
          <w:szCs w:val="18"/>
        </w:rPr>
        <w:t>&lt;/main_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gnose&gt;</w:t>
      </w:r>
      <w:r w:rsidR="0088244C" w:rsidRPr="00786F35">
        <w:rPr>
          <w:rFonts w:ascii="Consolas" w:eastAsiaTheme="minorEastAsia" w:hAnsi="Consolas" w:cs="Consolas"/>
          <w:sz w:val="18"/>
          <w:szCs w:val="18"/>
        </w:rPr>
        <w:t>胃穿孔</w:t>
      </w:r>
      <w:r w:rsidR="0088244C">
        <w:rPr>
          <w:rFonts w:ascii="Consolas" w:eastAsiaTheme="minorEastAsia" w:hAnsi="Consolas" w:cs="Consolas" w:hint="eastAsia"/>
          <w:sz w:val="18"/>
          <w:szCs w:val="18"/>
        </w:rPr>
        <w:t>|</w:t>
      </w:r>
      <w:bookmarkStart w:id="34" w:name="_GoBack"/>
      <w:bookmarkEnd w:id="34"/>
      <w:r w:rsidRPr="00786F35">
        <w:rPr>
          <w:rFonts w:ascii="Consolas" w:eastAsiaTheme="minorEastAsia" w:hAnsi="Consolas" w:cs="Consolas"/>
          <w:sz w:val="18"/>
          <w:szCs w:val="18"/>
        </w:rPr>
        <w:t>萎缩性胃炎</w:t>
      </w:r>
      <w:r w:rsidRPr="00786F35"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bCs/>
          <w:sz w:val="18"/>
          <w:szCs w:val="18"/>
        </w:rPr>
        <w:t>&lt;icd10&gt;Z00.001&lt;/icd10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sz w:val="18"/>
          <w:szCs w:val="18"/>
        </w:rPr>
        <w:t>朝晖四区</w:t>
      </w:r>
      <w:r w:rsidRPr="00786F35"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</w:rPr>
        <w:t>头孢呋辛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sz w:val="18"/>
          <w:szCs w:val="18"/>
        </w:rPr>
        <w:t>张三</w:t>
      </w:r>
      <w:r w:rsidRPr="00786F35"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2C7DB8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pharmDelvTitle&gt;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发药药师职称</w:t>
      </w:r>
      <w:r w:rsidRPr="0037186E">
        <w:rPr>
          <w:rFonts w:ascii="Consolas" w:eastAsiaTheme="minorEastAsia" w:hAnsi="Consolas" w:cs="Consolas" w:hint="eastAsia"/>
          <w:sz w:val="18"/>
          <w:szCs w:val="18"/>
        </w:rPr>
        <w:t>&lt;/pharmDelv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otalAmount&gt;36.50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s&gt;4&lt;/note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oteAmount&gt;3.0&lt;/note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 w:rsidRPr="00786F35">
        <w:rPr>
          <w:rFonts w:ascii="Consolas" w:eastAsiaTheme="minorEastAsia" w:hAnsi="Consolas" w:cs="Consolas"/>
          <w:sz w:val="18"/>
          <w:szCs w:val="18"/>
        </w:rPr>
        <w:t>手术代码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 w:rsidRPr="00786F35">
        <w:rPr>
          <w:rFonts w:ascii="Consolas" w:eastAsiaTheme="minorEastAsia" w:hAnsi="Consolas" w:cs="Consolas"/>
          <w:sz w:val="18"/>
          <w:szCs w:val="18"/>
        </w:rPr>
        <w:t>手术名称</w:t>
      </w:r>
      <w:r w:rsidRPr="00786F35"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StartTime&gt;2010-05-12 14:00:00&lt;/operation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operationEndTime&gt;2010-05-12 16:00:00&lt;/operation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 w:rsidRPr="00786F35">
        <w:rPr>
          <w:rFonts w:ascii="Consolas" w:eastAsiaTheme="minorEastAsia" w:hAnsi="Consolas" w:cs="Consolas"/>
          <w:sz w:val="18"/>
          <w:szCs w:val="18"/>
        </w:rPr>
        <w:t>甲</w:t>
      </w:r>
      <w:r w:rsidRPr="00786F35"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plant&gt;false&lt;/inpla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</w:t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km&gt;</w:t>
      </w:r>
      <w:r w:rsidRPr="00786F35">
        <w:rPr>
          <w:rFonts w:ascii="Consolas" w:eastAsiaTheme="minorEastAsia" w:hAnsi="Consolas" w:cs="Consolas"/>
          <w:sz w:val="18"/>
          <w:szCs w:val="18"/>
        </w:rPr>
        <w:t>血常规</w:t>
      </w:r>
      <w:r w:rsidRPr="00786F35">
        <w:rPr>
          <w:rFonts w:ascii="Consolas" w:eastAsiaTheme="minorEastAsia" w:hAnsi="Consolas" w:cs="Consolas"/>
          <w:sz w:val="18"/>
          <w:szCs w:val="18"/>
        </w:rPr>
        <w:t>&lt;/exam_k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id&gt;100011&lt;/exam_item_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name&gt;</w:t>
      </w:r>
      <w:r w:rsidRPr="00786F35">
        <w:rPr>
          <w:rFonts w:ascii="Consolas" w:eastAsiaTheme="minorEastAsia" w:hAnsi="Consolas" w:cs="Consolas"/>
          <w:sz w:val="18"/>
          <w:szCs w:val="18"/>
        </w:rPr>
        <w:t>血清总蛋白</w:t>
      </w:r>
      <w:r w:rsidRPr="00786F35">
        <w:rPr>
          <w:rFonts w:ascii="Consolas" w:eastAsiaTheme="minorEastAsia" w:hAnsi="Consolas" w:cs="Consolas"/>
          <w:sz w:val="18"/>
          <w:szCs w:val="18"/>
        </w:rPr>
        <w:t>&lt;/exam_item_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result&gt;69.43&lt;/exam_item_resu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std&gt;65-85&lt;/exam_item_st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xam_item_unit&gt;g/L&lt;/exam_item_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exam_ite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&gt;1033&lt;/dru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铝碳酸镁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regName&gt;</w:t>
      </w:r>
      <w:r w:rsidRPr="00786F35">
        <w:rPr>
          <w:rFonts w:ascii="Consolas" w:eastAsiaTheme="minorEastAsia" w:hAnsi="Consolas" w:cs="Consolas"/>
          <w:sz w:val="18"/>
          <w:szCs w:val="18"/>
        </w:rPr>
        <w:t>达喜</w:t>
      </w:r>
      <w:r w:rsidRPr="00786F35">
        <w:rPr>
          <w:rFonts w:ascii="Consolas" w:eastAsiaTheme="minorEastAsia" w:hAnsi="Consolas" w:cs="Consolas"/>
          <w:sz w:val="18"/>
          <w:szCs w:val="18"/>
        </w:rPr>
        <w:t>&lt;/reg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manufacturerName&gt;</w:t>
      </w:r>
      <w:r w:rsidRPr="00786F35">
        <w:rPr>
          <w:rFonts w:ascii="Consolas" w:eastAsiaTheme="minorEastAsia" w:hAnsi="Consolas" w:cs="Consolas"/>
          <w:sz w:val="18"/>
          <w:szCs w:val="18"/>
        </w:rPr>
        <w:t>上海</w:t>
      </w:r>
      <w:r w:rsidRPr="00786F35">
        <w:rPr>
          <w:rFonts w:ascii="Consolas" w:eastAsiaTheme="minorEastAsia" w:hAnsi="Consolas" w:cs="Consolas"/>
          <w:sz w:val="18"/>
          <w:szCs w:val="18"/>
        </w:rPr>
        <w:t>&lt;/manufacturer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fication&gt;0.5</w:t>
      </w:r>
      <w:r w:rsidR="00376F6C">
        <w:rPr>
          <w:rFonts w:ascii="Consolas" w:eastAsiaTheme="minorEastAsia" w:hAnsi="Consolas" w:cs="Consolas"/>
          <w:sz w:val="18"/>
          <w:szCs w:val="18"/>
        </w:rPr>
        <w:t>g</w:t>
      </w:r>
      <w:r w:rsidRPr="00786F35">
        <w:rPr>
          <w:rFonts w:ascii="Consolas" w:eastAsiaTheme="minorEastAsia" w:hAnsi="Consolas" w:cs="Consolas"/>
          <w:sz w:val="18"/>
          <w:szCs w:val="18"/>
        </w:rPr>
        <w:t>&lt;/specifica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age&gt;20&lt;/packag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quantity&gt;2&lt;/quant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ckUnit&gt;</w:t>
      </w:r>
      <w:r w:rsidRPr="00786F35">
        <w:rPr>
          <w:rFonts w:ascii="Consolas" w:eastAsiaTheme="minorEastAsia" w:hAnsi="Consolas" w:cs="Consolas"/>
          <w:sz w:val="18"/>
          <w:szCs w:val="18"/>
        </w:rPr>
        <w:t>盒</w:t>
      </w:r>
      <w:r w:rsidRPr="00786F35">
        <w:rPr>
          <w:rFonts w:ascii="Consolas" w:eastAsiaTheme="minorEastAsia" w:hAnsi="Consolas" w:cs="Consolas"/>
          <w:sz w:val="18"/>
          <w:szCs w:val="18"/>
        </w:rPr>
        <w:t>&lt;/packUni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unitPrice&gt;23.60&lt;/unitPri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mount&gt;47.20&lt;/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groupNo&gt;1&lt;/group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firstUse&gt;false&lt;/firstU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pForm&gt;</w:t>
      </w:r>
      <w:r w:rsidRPr="00786F35">
        <w:rPr>
          <w:rFonts w:ascii="Consolas" w:eastAsiaTheme="minorEastAsia" w:hAnsi="Consolas" w:cs="Consolas"/>
          <w:sz w:val="18"/>
          <w:szCs w:val="18"/>
        </w:rPr>
        <w:t>片剂</w:t>
      </w:r>
      <w:r w:rsidRPr="00786F35">
        <w:rPr>
          <w:rFonts w:ascii="Consolas" w:eastAsiaTheme="minorEastAsia" w:hAnsi="Consolas" w:cs="Consolas"/>
          <w:sz w:val="18"/>
          <w:szCs w:val="18"/>
        </w:rPr>
        <w:t>&lt;/prepForm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Route&gt;</w:t>
      </w:r>
      <w:r w:rsidRPr="00786F35">
        <w:rPr>
          <w:rFonts w:ascii="Consolas" w:eastAsiaTheme="minorEastAsia" w:hAnsi="Consolas" w:cs="Consolas"/>
          <w:sz w:val="18"/>
          <w:szCs w:val="18"/>
        </w:rPr>
        <w:t>口服</w:t>
      </w:r>
      <w:r w:rsidRPr="00786F35">
        <w:rPr>
          <w:rFonts w:ascii="Consolas" w:eastAsiaTheme="minorEastAsia" w:hAnsi="Consolas" w:cs="Consolas"/>
          <w:sz w:val="18"/>
          <w:szCs w:val="18"/>
        </w:rPr>
        <w:t>&lt;/adminRou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Area&gt;&lt;/adminAre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Frequency&gt;3</w:t>
      </w:r>
      <w:r w:rsidRPr="00786F35">
        <w:rPr>
          <w:rFonts w:ascii="Consolas" w:eastAsiaTheme="minorEastAsia" w:hAnsi="Consolas" w:cs="Consolas"/>
          <w:sz w:val="18"/>
          <w:szCs w:val="18"/>
        </w:rPr>
        <w:t>次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天</w:t>
      </w:r>
      <w:r w:rsidRPr="00786F35">
        <w:rPr>
          <w:rFonts w:ascii="Consolas" w:eastAsiaTheme="minorEastAsia" w:hAnsi="Consolas" w:cs="Consolas"/>
          <w:sz w:val="18"/>
          <w:szCs w:val="18"/>
        </w:rPr>
        <w:t>&lt;/adminFreque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Dose&gt;0.5g&lt;/adminD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Method&gt;</w:t>
      </w:r>
      <w:r w:rsidRPr="00786F35">
        <w:rPr>
          <w:rFonts w:ascii="Consolas" w:eastAsiaTheme="minorEastAsia" w:hAnsi="Consolas" w:cs="Consolas"/>
          <w:sz w:val="18"/>
          <w:szCs w:val="18"/>
        </w:rPr>
        <w:t>空腹</w:t>
      </w:r>
      <w:r w:rsidRPr="00786F35">
        <w:rPr>
          <w:rFonts w:ascii="Consolas" w:eastAsiaTheme="minorEastAsia" w:hAnsi="Consolas" w:cs="Consolas"/>
          <w:sz w:val="18"/>
          <w:szCs w:val="18"/>
        </w:rPr>
        <w:t>&lt;/adminMetho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pecialPromote&gt;</w:t>
      </w:r>
      <w:r w:rsidRPr="00786F35">
        <w:rPr>
          <w:rFonts w:ascii="Consolas" w:eastAsiaTheme="minorEastAsia" w:hAnsi="Consolas" w:cs="Consolas"/>
          <w:sz w:val="18"/>
          <w:szCs w:val="18"/>
        </w:rPr>
        <w:t>忌辛辣</w:t>
      </w:r>
      <w:r w:rsidRPr="00786F35">
        <w:rPr>
          <w:rFonts w:ascii="Consolas" w:eastAsiaTheme="minorEastAsia" w:hAnsi="Consolas" w:cs="Consolas"/>
          <w:sz w:val="18"/>
          <w:szCs w:val="18"/>
        </w:rPr>
        <w:t>&lt;/specialPromot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ype&gt;</w:t>
      </w:r>
      <w:r w:rsidRPr="00786F35">
        <w:rPr>
          <w:rFonts w:ascii="Consolas" w:eastAsiaTheme="minorEastAsia" w:hAnsi="Consolas" w:cs="Consolas"/>
          <w:sz w:val="18"/>
          <w:szCs w:val="18"/>
        </w:rPr>
        <w:t>医嘱类型，如：临时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长期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带药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出院</w:t>
      </w:r>
      <w:r w:rsidRPr="00786F35"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minGoal&gt;</w:t>
      </w:r>
      <w:r w:rsidRPr="00786F35">
        <w:rPr>
          <w:rFonts w:ascii="Consolas" w:eastAsiaTheme="minorEastAsia" w:hAnsi="Consolas" w:cs="Consolas"/>
          <w:sz w:val="18"/>
          <w:szCs w:val="18"/>
        </w:rPr>
        <w:t>预防</w:t>
      </w:r>
      <w:r w:rsidRPr="00786F35">
        <w:rPr>
          <w:rFonts w:ascii="Consolas" w:eastAsiaTheme="minorEastAsia" w:hAnsi="Consolas" w:cs="Consolas"/>
          <w:sz w:val="18"/>
          <w:szCs w:val="18"/>
        </w:rPr>
        <w:t>&lt;/adminGoal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urseName&gt;</w:t>
      </w:r>
      <w:r w:rsidRPr="00786F35">
        <w:rPr>
          <w:rFonts w:ascii="Consolas" w:eastAsiaTheme="minorEastAsia" w:hAnsi="Consolas" w:cs="Consolas"/>
          <w:sz w:val="18"/>
          <w:szCs w:val="18"/>
        </w:rPr>
        <w:t>王护士</w:t>
      </w:r>
      <w:r w:rsidRPr="00786F35">
        <w:rPr>
          <w:rFonts w:ascii="Consolas" w:eastAsiaTheme="minorEastAsia" w:hAnsi="Consolas" w:cs="Consolas"/>
          <w:sz w:val="18"/>
          <w:szCs w:val="18"/>
        </w:rPr>
        <w:t>&lt;/nurse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tartTime&gt;2012-10-01 09:09:01&lt;/start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ndTime&gt;2012-10-10 09:09:01&lt;/end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362918">
      <w:pPr>
        <w:pStyle w:val="3"/>
        <w:numPr>
          <w:ilvl w:val="0"/>
          <w:numId w:val="14"/>
        </w:numPr>
      </w:pPr>
      <w:bookmarkStart w:id="35" w:name="_3.4_输出xml定义及实例"/>
      <w:bookmarkStart w:id="36" w:name="_Toc421181946"/>
      <w:bookmarkStart w:id="37" w:name="_Toc421185249"/>
      <w:bookmarkEnd w:id="35"/>
      <w:r w:rsidRPr="00786F35">
        <w:t>输出</w:t>
      </w:r>
      <w:r w:rsidRPr="00786F35">
        <w:t>xml</w:t>
      </w:r>
      <w:r w:rsidRPr="00786F35">
        <w:t>定义及实例</w:t>
      </w:r>
      <w:bookmarkEnd w:id="36"/>
      <w:bookmarkEnd w:id="37"/>
    </w:p>
    <w:p w:rsidR="002C7DB8" w:rsidRPr="00A333EC" w:rsidRDefault="00A333EC" w:rsidP="00A333EC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 w:rsidRPr="00A333EC">
        <w:rPr>
          <w:rFonts w:ascii="Consolas" w:eastAsiaTheme="minorEastAsia" w:hAnsi="Consolas" w:cs="Consolas" w:hint="eastAsia"/>
          <w:b/>
        </w:rPr>
        <w:t>输出</w:t>
      </w:r>
      <w:r w:rsidR="002C7DB8" w:rsidRPr="00A333EC">
        <w:rPr>
          <w:rFonts w:ascii="Consolas" w:eastAsiaTheme="minorEastAsia" w:hAnsi="Consolas" w:cs="Consolas"/>
          <w:b/>
        </w:rPr>
        <w:t>xml</w:t>
      </w:r>
      <w:r w:rsidR="002C7DB8" w:rsidRPr="00A333EC">
        <w:rPr>
          <w:rFonts w:ascii="Consolas" w:eastAsiaTheme="minorEastAsia" w:hAnsi="Consolas" w:cs="Consolas"/>
          <w:b/>
        </w:rPr>
        <w:t>定义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infos&gt;</w:t>
      </w:r>
    </w:p>
    <w:p w:rsidR="002C7DB8" w:rsidRDefault="002C7DB8" w:rsidP="002C7DB8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info&gt;</w:t>
      </w:r>
      <w:r w:rsidR="001164BC">
        <w:rPr>
          <w:rFonts w:ascii="Consolas" w:eastAsiaTheme="minorEastAsia" w:hAnsi="Consolas" w:cs="Consolas"/>
          <w:sz w:val="18"/>
          <w:szCs w:val="18"/>
        </w:rPr>
        <w:t xml:space="preserve">       </w:t>
      </w:r>
      <w:r w:rsidR="001164BC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 w:rsidR="001164BC"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一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条警示信息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，一个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info</w:t>
      </w:r>
      <w:r w:rsidR="00A333EC">
        <w:rPr>
          <w:rFonts w:ascii="Consolas" w:eastAsiaTheme="minorEastAsia" w:hAnsi="Consolas" w:cs="Consolas"/>
          <w:b/>
          <w:color w:val="FF0000"/>
          <w:sz w:val="18"/>
          <w:szCs w:val="18"/>
        </w:rPr>
        <w:t>&gt;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标签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，多条警示信息，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</w:t>
      </w:r>
      <w:r w:rsidR="00636BC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info</w:t>
      </w:r>
      <w:r w:rsidR="00A333EC">
        <w:rPr>
          <w:rFonts w:ascii="Consolas" w:eastAsiaTheme="minorEastAsia" w:hAnsi="Consolas" w:cs="Consolas"/>
          <w:b/>
          <w:color w:val="FF0000"/>
          <w:sz w:val="18"/>
          <w:szCs w:val="18"/>
        </w:rPr>
        <w:t>&gt;</w:t>
      </w:r>
      <w:r w:rsidR="00A333E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标签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循环</w:t>
      </w:r>
      <w:r w:rsidR="001164BC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 w:rsidR="001164BC"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 w:rsidR="001164BC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A333EC" w:rsidRPr="00786F35" w:rsidRDefault="00A333EC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  </w:t>
      </w:r>
      <w:r w:rsidR="006A086B"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                  </w:t>
      </w:r>
      <w:r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无警示信息则无以下标签至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/info&gt;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为止</w:t>
      </w:r>
      <w:r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no&gt;</w:t>
      </w:r>
      <w:r w:rsidRPr="00786F35">
        <w:rPr>
          <w:rFonts w:ascii="Consolas" w:eastAsiaTheme="minorEastAsia" w:hAnsi="Consolas" w:cs="Consolas"/>
          <w:sz w:val="18"/>
          <w:szCs w:val="18"/>
        </w:rPr>
        <w:t>序号</w:t>
      </w:r>
      <w:r w:rsidRPr="00786F35">
        <w:rPr>
          <w:rFonts w:ascii="Consolas" w:eastAsiaTheme="minorEastAsia" w:hAnsi="Consolas" w:cs="Consolas"/>
          <w:sz w:val="18"/>
          <w:szCs w:val="18"/>
        </w:rPr>
        <w:t>&lt;/drug_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Id&gt;</w:t>
      </w:r>
      <w:r w:rsidRPr="00786F35">
        <w:rPr>
          <w:rFonts w:ascii="Consolas" w:eastAsiaTheme="minorEastAsia" w:hAnsi="Consolas" w:cs="Consolas"/>
          <w:sz w:val="18"/>
          <w:szCs w:val="18"/>
        </w:rPr>
        <w:t>药品</w:t>
      </w:r>
      <w:r w:rsidRPr="00786F35">
        <w:rPr>
          <w:rFonts w:ascii="Consolas" w:eastAsiaTheme="minorEastAsia" w:hAnsi="Consolas" w:cs="Consolas"/>
          <w:sz w:val="18"/>
          <w:szCs w:val="18"/>
        </w:rPr>
        <w:t>ID&lt;/drug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presNO&gt;</w:t>
      </w:r>
      <w:r w:rsidRPr="00786F35">
        <w:rPr>
          <w:rFonts w:ascii="Consolas" w:eastAsiaTheme="minorEastAsia" w:hAnsi="Consolas" w:cs="Consolas"/>
          <w:sz w:val="18"/>
          <w:szCs w:val="18"/>
        </w:rPr>
        <w:t>处方号</w:t>
      </w:r>
      <w:r w:rsidRPr="00786F35">
        <w:rPr>
          <w:rFonts w:ascii="Consolas" w:eastAsiaTheme="minorEastAsia" w:hAnsi="Consolas" w:cs="Consolas"/>
          <w:sz w:val="18"/>
          <w:szCs w:val="18"/>
        </w:rPr>
        <w:t>&lt;/pres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eventNo&gt;</w:t>
      </w:r>
      <w:r w:rsidRPr="00786F35">
        <w:rPr>
          <w:rFonts w:ascii="Consolas" w:eastAsiaTheme="minorEastAsia" w:hAnsi="Consolas" w:cs="Consolas"/>
          <w:sz w:val="18"/>
          <w:szCs w:val="18"/>
        </w:rPr>
        <w:t>门诊号</w:t>
      </w:r>
      <w:r w:rsidRPr="00786F35">
        <w:rPr>
          <w:rFonts w:ascii="Consolas" w:eastAsiaTheme="minorEastAsia" w:hAnsi="Consolas" w:cs="Consolas"/>
          <w:sz w:val="18"/>
          <w:szCs w:val="18"/>
        </w:rPr>
        <w:t>/</w:t>
      </w:r>
      <w:r w:rsidRPr="00786F35">
        <w:rPr>
          <w:rFonts w:ascii="Consolas" w:eastAsiaTheme="minorEastAsia" w:hAnsi="Consolas" w:cs="Consolas"/>
          <w:sz w:val="18"/>
          <w:szCs w:val="18"/>
        </w:rPr>
        <w:t>住院号</w:t>
      </w:r>
      <w:r w:rsidRPr="00786F35">
        <w:rPr>
          <w:rFonts w:ascii="Consolas" w:eastAsiaTheme="minorEastAsia" w:hAnsi="Consolas" w:cs="Consolas"/>
          <w:sz w:val="18"/>
          <w:szCs w:val="18"/>
        </w:rPr>
        <w:t>&lt;/event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相关联药品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&gt;</w:t>
      </w:r>
      <w:r w:rsidRPr="00786F35">
        <w:rPr>
          <w:rFonts w:ascii="Consolas" w:eastAsiaTheme="minorEastAsia" w:hAnsi="Consolas" w:cs="Consolas"/>
          <w:sz w:val="18"/>
          <w:szCs w:val="18"/>
        </w:rPr>
        <w:t>错误信息</w:t>
      </w:r>
      <w:r w:rsidRPr="00786F35">
        <w:rPr>
          <w:rFonts w:ascii="Consolas" w:eastAsiaTheme="minorEastAsia" w:hAnsi="Consolas" w:cs="Consolas"/>
          <w:sz w:val="18"/>
          <w:szCs w:val="18"/>
        </w:rPr>
        <w:t>&lt;/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dvice&gt;</w:t>
      </w:r>
      <w:r w:rsidRPr="00786F35">
        <w:rPr>
          <w:rFonts w:ascii="Consolas" w:eastAsiaTheme="minorEastAsia" w:hAnsi="Consolas" w:cs="Consolas"/>
          <w:sz w:val="18"/>
          <w:szCs w:val="18"/>
        </w:rPr>
        <w:t>建议</w:t>
      </w:r>
      <w:r w:rsidRPr="00786F35">
        <w:rPr>
          <w:rFonts w:ascii="Consolas" w:eastAsiaTheme="minorEastAsia" w:hAnsi="Consolas" w:cs="Consolas"/>
          <w:sz w:val="18"/>
          <w:szCs w:val="18"/>
        </w:rPr>
        <w:t>&lt;/advi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&gt;</w:t>
      </w:r>
      <w:r w:rsidRPr="00786F35">
        <w:rPr>
          <w:rFonts w:ascii="Consolas" w:eastAsiaTheme="minorEastAsia" w:hAnsi="Consolas" w:cs="Consolas"/>
          <w:sz w:val="18"/>
          <w:szCs w:val="18"/>
        </w:rPr>
        <w:t>来源</w:t>
      </w:r>
      <w:r w:rsidRPr="00786F35">
        <w:rPr>
          <w:rFonts w:ascii="Consolas" w:eastAsiaTheme="minorEastAsia" w:hAnsi="Consolas" w:cs="Consolas"/>
          <w:sz w:val="18"/>
          <w:szCs w:val="18"/>
        </w:rPr>
        <w:t>&lt;/sour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rt&gt;</w:t>
      </w:r>
      <w:r w:rsidRPr="00786F35">
        <w:rPr>
          <w:rFonts w:ascii="Consolas" w:eastAsiaTheme="minorEastAsia" w:hAnsi="Consolas" w:cs="Consolas"/>
          <w:sz w:val="18"/>
          <w:szCs w:val="18"/>
        </w:rPr>
        <w:t>消息的规则类型</w:t>
      </w:r>
      <w:r w:rsidRPr="00786F35">
        <w:rPr>
          <w:rFonts w:ascii="Consolas" w:eastAsiaTheme="minorEastAsia" w:hAnsi="Consolas" w:cs="Consolas"/>
          <w:sz w:val="18"/>
          <w:szCs w:val="18"/>
        </w:rPr>
        <w:t>&lt;/r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_Id&gt;</w:t>
      </w:r>
      <w:r w:rsidRPr="00786F35">
        <w:rPr>
          <w:rFonts w:ascii="Consolas" w:eastAsiaTheme="minorEastAsia" w:hAnsi="Consolas" w:cs="Consolas"/>
          <w:sz w:val="18"/>
          <w:szCs w:val="18"/>
        </w:rPr>
        <w:t>来源</w:t>
      </w:r>
      <w:r w:rsidRPr="00786F35">
        <w:rPr>
          <w:rFonts w:ascii="Consolas" w:eastAsiaTheme="minorEastAsia" w:hAnsi="Consolas" w:cs="Consolas"/>
          <w:sz w:val="18"/>
          <w:szCs w:val="18"/>
        </w:rPr>
        <w:t>ID&lt;/source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everity&gt;</w:t>
      </w:r>
      <w:r w:rsidRPr="00786F35">
        <w:rPr>
          <w:rFonts w:ascii="Consolas" w:eastAsiaTheme="minorEastAsia" w:hAnsi="Consolas" w:cs="Consolas"/>
          <w:sz w:val="18"/>
          <w:szCs w:val="18"/>
        </w:rPr>
        <w:t>错误等级</w:t>
      </w:r>
      <w:r w:rsidRPr="00786F35">
        <w:rPr>
          <w:rFonts w:ascii="Consolas" w:eastAsiaTheme="minorEastAsia" w:hAnsi="Consolas" w:cs="Consolas"/>
          <w:sz w:val="18"/>
          <w:szCs w:val="18"/>
        </w:rPr>
        <w:t>&lt;/severity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Id&gt;</w:t>
      </w:r>
      <w:r w:rsidRPr="00786F35">
        <w:rPr>
          <w:rFonts w:ascii="Consolas" w:eastAsiaTheme="minorEastAsia" w:hAnsi="Consolas" w:cs="Consolas"/>
          <w:sz w:val="18"/>
          <w:szCs w:val="18"/>
        </w:rPr>
        <w:t>错误信息</w:t>
      </w:r>
      <w:r w:rsidRPr="00786F35">
        <w:rPr>
          <w:rFonts w:ascii="Consolas" w:eastAsiaTheme="minorEastAsia" w:hAnsi="Consolas" w:cs="Consolas"/>
          <w:sz w:val="18"/>
          <w:szCs w:val="18"/>
        </w:rPr>
        <w:t>ID&lt;/message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type&gt;</w:t>
      </w:r>
      <w:r w:rsidRPr="00786F35">
        <w:rPr>
          <w:rFonts w:ascii="Consolas" w:eastAsiaTheme="minorEastAsia" w:hAnsi="Consolas" w:cs="Consolas"/>
          <w:sz w:val="18"/>
          <w:szCs w:val="18"/>
        </w:rPr>
        <w:t>警示信息类型</w:t>
      </w:r>
      <w:r w:rsidRPr="00786F35"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 xml:space="preserve">        &lt;analysisType&gt;</w:t>
      </w:r>
      <w:r w:rsidRPr="00786F35">
        <w:rPr>
          <w:rFonts w:ascii="Consolas" w:eastAsiaTheme="minorEastAsia" w:hAnsi="Consolas" w:cs="Consolas"/>
          <w:sz w:val="18"/>
          <w:szCs w:val="18"/>
        </w:rPr>
        <w:t>分析类型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nalysisResultType&gt;</w:t>
      </w:r>
      <w:r w:rsidRPr="00786F35">
        <w:rPr>
          <w:rFonts w:ascii="Consolas" w:eastAsiaTheme="minorEastAsia" w:hAnsi="Consolas" w:cs="Consolas"/>
          <w:sz w:val="18"/>
          <w:szCs w:val="18"/>
        </w:rPr>
        <w:t>提示类型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ResultType&gt;</w:t>
      </w:r>
    </w:p>
    <w:p w:rsidR="00A333EC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tatus&gt;</w:t>
      </w:r>
      <w:r w:rsidRPr="00786F35">
        <w:rPr>
          <w:rFonts w:ascii="Consolas" w:eastAsiaTheme="minorEastAsia" w:hAnsi="Consolas" w:cs="Consolas"/>
          <w:sz w:val="18"/>
          <w:szCs w:val="18"/>
        </w:rPr>
        <w:t>状态</w:t>
      </w:r>
      <w:r w:rsidRPr="00786F35">
        <w:rPr>
          <w:rFonts w:ascii="Consolas" w:eastAsiaTheme="minorEastAsia" w:hAnsi="Consolas" w:cs="Consolas"/>
          <w:sz w:val="18"/>
          <w:szCs w:val="18"/>
        </w:rPr>
        <w:t>&lt;/status&gt;</w:t>
      </w:r>
    </w:p>
    <w:p w:rsidR="002C7DB8" w:rsidRPr="001164BC" w:rsidRDefault="002C7DB8" w:rsidP="002C7DB8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/inf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/info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/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isSuccess&gt;</w:t>
      </w:r>
      <w:r w:rsidRPr="00786F35">
        <w:rPr>
          <w:rFonts w:ascii="Consolas" w:eastAsiaTheme="minorEastAsia" w:hAnsi="Consolas" w:cs="Consolas"/>
          <w:sz w:val="18"/>
          <w:szCs w:val="18"/>
        </w:rPr>
        <w:t>成功标识</w:t>
      </w:r>
      <w:r w:rsidRPr="00786F35">
        <w:rPr>
          <w:rFonts w:ascii="Consolas" w:eastAsiaTheme="minorEastAsia" w:hAnsi="Consolas" w:cs="Consolas"/>
          <w:sz w:val="18"/>
          <w:szCs w:val="18"/>
        </w:rPr>
        <w:t>(0</w:t>
      </w:r>
      <w:r w:rsidRPr="00786F35">
        <w:rPr>
          <w:rFonts w:ascii="Consolas" w:eastAsiaTheme="minorEastAsia" w:hAnsi="Consolas" w:cs="Consolas"/>
          <w:sz w:val="18"/>
          <w:szCs w:val="18"/>
        </w:rPr>
        <w:t>不成功，</w:t>
      </w:r>
      <w:r w:rsidRPr="00786F35">
        <w:rPr>
          <w:rFonts w:ascii="Consolas" w:eastAsiaTheme="minorEastAsia" w:hAnsi="Consolas" w:cs="Consolas"/>
          <w:sz w:val="18"/>
          <w:szCs w:val="18"/>
        </w:rPr>
        <w:t>1</w:t>
      </w:r>
      <w:r w:rsidRPr="00786F35">
        <w:rPr>
          <w:rFonts w:ascii="Consolas" w:eastAsiaTheme="minorEastAsia" w:hAnsi="Consolas" w:cs="Consolas"/>
          <w:sz w:val="18"/>
          <w:szCs w:val="18"/>
        </w:rPr>
        <w:t>成功</w:t>
      </w:r>
      <w:r w:rsidRPr="00786F35">
        <w:rPr>
          <w:rFonts w:ascii="Consolas" w:eastAsiaTheme="minorEastAsia" w:hAnsi="Consolas" w:cs="Consolas"/>
          <w:sz w:val="18"/>
          <w:szCs w:val="18"/>
        </w:rPr>
        <w:t>)&lt;/isSuccess&gt;</w:t>
      </w:r>
    </w:p>
    <w:p w:rsidR="002C7DB8" w:rsidRPr="00C3475B" w:rsidRDefault="002C7DB8" w:rsidP="002C7DB8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btnStatus&gt;</w:t>
      </w:r>
      <w:r w:rsidRPr="00786F35">
        <w:rPr>
          <w:rFonts w:ascii="Consolas" w:eastAsiaTheme="minorEastAsia" w:hAnsi="Consolas" w:cs="Consolas"/>
          <w:sz w:val="18"/>
          <w:szCs w:val="18"/>
        </w:rPr>
        <w:t>按钮返回值（</w:t>
      </w:r>
      <w:r w:rsidRPr="00786F35">
        <w:rPr>
          <w:rFonts w:ascii="Consolas" w:eastAsiaTheme="minorEastAsia" w:hAnsi="Consolas" w:cs="Consolas"/>
          <w:sz w:val="18"/>
          <w:szCs w:val="18"/>
        </w:rPr>
        <w:t>1</w:t>
      </w:r>
      <w:r w:rsidRPr="00786F35">
        <w:rPr>
          <w:rFonts w:ascii="Consolas" w:eastAsiaTheme="minorEastAsia" w:hAnsi="Consolas" w:cs="Consolas"/>
          <w:sz w:val="18"/>
          <w:szCs w:val="18"/>
        </w:rPr>
        <w:t>修改处方，</w:t>
      </w:r>
      <w:r w:rsidRPr="00786F35">
        <w:rPr>
          <w:rFonts w:ascii="Consolas" w:eastAsiaTheme="minorEastAsia" w:hAnsi="Consolas" w:cs="Consolas"/>
          <w:sz w:val="18"/>
          <w:szCs w:val="18"/>
        </w:rPr>
        <w:t>2</w:t>
      </w:r>
      <w:r w:rsidRPr="00786F35">
        <w:rPr>
          <w:rFonts w:ascii="Consolas" w:eastAsiaTheme="minorEastAsia" w:hAnsi="Consolas" w:cs="Consolas"/>
          <w:sz w:val="18"/>
          <w:szCs w:val="18"/>
        </w:rPr>
        <w:t>忽略）</w:t>
      </w:r>
      <w:r w:rsidRPr="00786F35">
        <w:rPr>
          <w:rFonts w:ascii="Consolas" w:eastAsiaTheme="minorEastAsia" w:hAnsi="Consolas" w:cs="Consolas"/>
          <w:sz w:val="18"/>
          <w:szCs w:val="18"/>
        </w:rPr>
        <w:t>&lt;/btnStatus&gt;</w:t>
      </w:r>
      <w:r w:rsidR="00C3475B">
        <w:rPr>
          <w:rFonts w:ascii="Consolas" w:eastAsiaTheme="minorEastAsia" w:hAnsi="Consolas" w:cs="Consolas"/>
          <w:sz w:val="18"/>
          <w:szCs w:val="18"/>
        </w:rPr>
        <w:t xml:space="preserve">  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 w:rsidR="00C3475B" w:rsidRPr="00C3475B"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此为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dll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调用才存在的节点，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httprequest</w:t>
      </w:r>
      <w:r w:rsidR="001164BC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方式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没有该节点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 w:rsidR="00CC7E22"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 w:rsidR="00C3475B" w:rsidRPr="00C3475B"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 w:rsidRPr="00786F35">
        <w:rPr>
          <w:rFonts w:ascii="Consolas" w:eastAsiaTheme="minorEastAsia" w:hAnsi="Consolas" w:cs="Consolas"/>
          <w:b/>
        </w:rPr>
        <w:t>实例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info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inf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no&gt;null&lt;/drug_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_Id&gt;3043&lt;/drug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presNO&gt;854188181&lt;/pres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eventNo&gt;&lt;/eventN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drugName&gt;</w:t>
      </w:r>
      <w:r w:rsidRPr="00786F35">
        <w:rPr>
          <w:rFonts w:ascii="Consolas" w:eastAsiaTheme="minorEastAsia" w:hAnsi="Consolas" w:cs="Consolas"/>
          <w:sz w:val="18"/>
          <w:szCs w:val="18"/>
        </w:rPr>
        <w:t>阿莫西林胶囊</w:t>
      </w:r>
      <w:r w:rsidRPr="00786F35"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&gt;111&lt;/messag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dvice&gt;&lt;/advi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&gt;SFDA</w:t>
      </w:r>
      <w:r w:rsidRPr="00786F35">
        <w:rPr>
          <w:rFonts w:ascii="Consolas" w:eastAsiaTheme="minorEastAsia" w:hAnsi="Consolas" w:cs="Consolas"/>
          <w:sz w:val="18"/>
          <w:szCs w:val="18"/>
        </w:rPr>
        <w:t>药品说明书范本</w:t>
      </w:r>
      <w:r w:rsidRPr="00786F35">
        <w:rPr>
          <w:rFonts w:ascii="Consolas" w:eastAsiaTheme="minorEastAsia" w:hAnsi="Consolas" w:cs="Consolas"/>
          <w:sz w:val="18"/>
          <w:szCs w:val="18"/>
        </w:rPr>
        <w:t>&lt;/sourc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rt&gt;0&lt;/rt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ource_Id&gt;&lt;/source_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severity&gt;2&lt;/severity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messageId&gt;1430211823803&lt;/messageId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type&gt;</w:t>
      </w:r>
      <w:r w:rsidR="000312F7">
        <w:rPr>
          <w:rFonts w:ascii="Consolas" w:eastAsiaTheme="minorEastAsia" w:hAnsi="Consolas" w:cs="Consolas"/>
          <w:sz w:val="18"/>
          <w:szCs w:val="18"/>
        </w:rPr>
        <w:t>不规范</w:t>
      </w:r>
      <w:r w:rsidRPr="00786F35"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nalysisType&gt;</w:t>
      </w:r>
      <w:r w:rsidRPr="00786F35">
        <w:rPr>
          <w:rFonts w:ascii="Consolas" w:eastAsiaTheme="minorEastAsia" w:hAnsi="Consolas" w:cs="Consolas"/>
          <w:sz w:val="18"/>
          <w:szCs w:val="18"/>
        </w:rPr>
        <w:t>规范性分析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  &lt;analysisResultType&gt;</w:t>
      </w:r>
      <w:r w:rsidRPr="00786F35">
        <w:rPr>
          <w:rFonts w:ascii="Consolas" w:eastAsiaTheme="minorEastAsia" w:hAnsi="Consolas" w:cs="Consolas"/>
          <w:sz w:val="18"/>
          <w:szCs w:val="18"/>
        </w:rPr>
        <w:t>出生体重输入有误</w:t>
      </w:r>
      <w:r w:rsidRPr="00786F35">
        <w:rPr>
          <w:rFonts w:ascii="Consolas" w:eastAsiaTheme="minorEastAsia" w:hAnsi="Consolas" w:cs="Consolas"/>
          <w:sz w:val="18"/>
          <w:szCs w:val="18"/>
        </w:rPr>
        <w:t>&lt;/analysisResultType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 xml:space="preserve">        &lt;status&gt;&lt;/statu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  &lt;/info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  &lt;/infos&gt;</w:t>
      </w:r>
    </w:p>
    <w:p w:rsidR="002C7DB8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 xml:space="preserve">  &lt;/message&gt;</w:t>
      </w:r>
    </w:p>
    <w:p w:rsidR="002C7DB8" w:rsidRPr="00786F35" w:rsidRDefault="002C7DB8" w:rsidP="002C7DB8">
      <w:pPr>
        <w:spacing w:line="360" w:lineRule="auto"/>
        <w:ind w:firstLine="420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isSuccess&gt;1&lt;/isSuccess&gt;</w:t>
      </w:r>
    </w:p>
    <w:p w:rsidR="002C7DB8" w:rsidRPr="00CC7E22" w:rsidRDefault="002C7DB8" w:rsidP="00636BCB">
      <w:pPr>
        <w:spacing w:line="360" w:lineRule="auto"/>
        <w:ind w:firstLineChars="200" w:firstLine="360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btnStatus&gt;1&lt;/btnStatus&gt;</w:t>
      </w:r>
    </w:p>
    <w:p w:rsidR="00A333EC" w:rsidRPr="00786F35" w:rsidRDefault="002C7DB8" w:rsidP="002C7DB8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2C7DB8" w:rsidRPr="00786F35" w:rsidRDefault="002C7DB8" w:rsidP="00362918">
      <w:pPr>
        <w:pStyle w:val="3"/>
        <w:numPr>
          <w:ilvl w:val="0"/>
          <w:numId w:val="14"/>
        </w:numPr>
      </w:pPr>
      <w:bookmarkStart w:id="38" w:name="_Toc421181947"/>
      <w:bookmarkStart w:id="39" w:name="_Toc421185250"/>
      <w:r w:rsidRPr="00786F35">
        <w:t>删除处方接口</w:t>
      </w:r>
      <w:r w:rsidRPr="00786F35">
        <w:t>xml</w:t>
      </w:r>
      <w:r w:rsidRPr="00786F35">
        <w:t>实例</w:t>
      </w:r>
      <w:bookmarkEnd w:id="38"/>
      <w:bookmarkEnd w:id="39"/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  <w:b/>
        </w:rPr>
        <w:t>当传入的</w:t>
      </w:r>
      <w:r w:rsidRPr="00786F35">
        <w:rPr>
          <w:rFonts w:ascii="Consolas" w:eastAsiaTheme="minorEastAsia" w:hAnsi="Consolas" w:cs="Consolas"/>
          <w:b/>
        </w:rPr>
        <w:t>XML</w:t>
      </w:r>
      <w:r w:rsidRPr="00786F35">
        <w:rPr>
          <w:rFonts w:ascii="Consolas" w:eastAsiaTheme="minorEastAsia" w:hAnsi="Consolas" w:cs="Consolas"/>
          <w:b/>
        </w:rPr>
        <w:t>里没有明细记录时</w:t>
      </w:r>
      <w:r w:rsidRPr="00786F35">
        <w:rPr>
          <w:rFonts w:ascii="Consolas" w:eastAsiaTheme="minorEastAsia" w:hAnsi="Consolas" w:cs="Consolas"/>
          <w:b/>
        </w:rPr>
        <w:t>,</w:t>
      </w:r>
      <w:r w:rsidRPr="00786F35">
        <w:rPr>
          <w:rFonts w:ascii="Consolas" w:eastAsiaTheme="minorEastAsia" w:hAnsi="Consolas" w:cs="Consolas"/>
        </w:rPr>
        <w:t xml:space="preserve"> </w:t>
      </w:r>
      <w:r w:rsidRPr="00786F35">
        <w:rPr>
          <w:rFonts w:ascii="Consolas" w:eastAsiaTheme="minorEastAsia" w:hAnsi="Consolas" w:cs="Consolas"/>
        </w:rPr>
        <w:t>即</w:t>
      </w:r>
      <w:r w:rsidRPr="00757671">
        <w:rPr>
          <w:rFonts w:ascii="Consolas" w:eastAsiaTheme="minorEastAsia" w:hAnsi="Consolas" w:cs="Consolas"/>
          <w:color w:val="FF0000"/>
        </w:rPr>
        <w:t>&lt;prescriptions&gt;&lt;/prescriptions&gt;</w:t>
      </w:r>
      <w:r w:rsidRPr="00786F35">
        <w:rPr>
          <w:rFonts w:ascii="Consolas" w:eastAsiaTheme="minorEastAsia" w:hAnsi="Consolas" w:cs="Consolas"/>
        </w:rPr>
        <w:t>中的内容为空，</w:t>
      </w:r>
      <w:r w:rsidRPr="00786F35">
        <w:rPr>
          <w:rFonts w:ascii="Consolas" w:eastAsiaTheme="minorEastAsia" w:hAnsi="Consolas" w:cs="Consolas"/>
          <w:b/>
        </w:rPr>
        <w:t>则对应的</w:t>
      </w:r>
      <w:r w:rsidRPr="00786F35">
        <w:rPr>
          <w:rFonts w:ascii="Consolas" w:eastAsiaTheme="minorEastAsia" w:hAnsi="Consolas" w:cs="Consolas"/>
          <w:b/>
        </w:rPr>
        <w:t>presNo</w:t>
      </w:r>
      <w:r w:rsidRPr="00786F35">
        <w:rPr>
          <w:rFonts w:ascii="Consolas" w:eastAsiaTheme="minorEastAsia" w:hAnsi="Consolas" w:cs="Consolas"/>
          <w:b/>
        </w:rPr>
        <w:t>处方号的处方及明细信息均将被删除，如下所示：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roo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lt;</w:t>
      </w:r>
      <w:r w:rsidR="00A44ABD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gt;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医院</w:t>
      </w:r>
      <w:r w:rsidR="00324390">
        <w:rPr>
          <w:rFonts w:ascii="Consolas" w:eastAsiaTheme="minorEastAsia" w:hAnsi="Consolas" w:cs="Consolas" w:hint="eastAsia"/>
          <w:sz w:val="18"/>
          <w:szCs w:val="18"/>
        </w:rPr>
        <w:t>Code</w:t>
      </w:r>
      <w:r w:rsidR="00A44ABD" w:rsidRPr="00786F35">
        <w:rPr>
          <w:rFonts w:ascii="Consolas" w:eastAsiaTheme="minorEastAsia" w:hAnsi="Consolas" w:cs="Consolas"/>
          <w:bCs/>
          <w:sz w:val="18"/>
          <w:szCs w:val="18"/>
        </w:rPr>
        <w:t>(</w:t>
      </w:r>
      <w:r w:rsidR="00A44ABD" w:rsidRPr="00786F35">
        <w:rPr>
          <w:rFonts w:ascii="Consolas" w:eastAsiaTheme="minorEastAsia" w:hAnsi="Consolas" w:cs="Consolas"/>
          <w:bCs/>
          <w:sz w:val="18"/>
          <w:szCs w:val="18"/>
        </w:rPr>
        <w:t>必填</w:t>
      </w:r>
      <w:r w:rsidR="00A44ABD" w:rsidRPr="00786F35">
        <w:rPr>
          <w:rFonts w:ascii="Consolas" w:eastAsiaTheme="minorEastAsia" w:hAnsi="Consolas" w:cs="Consolas"/>
          <w:bCs/>
          <w:sz w:val="18"/>
          <w:szCs w:val="18"/>
        </w:rPr>
        <w:t>)</w:t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lt;/</w:t>
      </w:r>
      <w:r w:rsidR="00A44ABD" w:rsidRPr="000663E1">
        <w:rPr>
          <w:rFonts w:ascii="Consolas" w:eastAsiaTheme="minorEastAsia" w:hAnsi="Consolas" w:cs="Consolas"/>
          <w:sz w:val="18"/>
          <w:szCs w:val="18"/>
        </w:rPr>
        <w:t>Hospital_Code</w:t>
      </w:r>
      <w:r w:rsidR="00A44ABD" w:rsidRPr="00786F35">
        <w:rPr>
          <w:rFonts w:ascii="Consolas" w:eastAsiaTheme="minorEastAsia" w:hAnsi="Consolas" w:cs="Consolas"/>
          <w:sz w:val="18"/>
          <w:szCs w:val="18"/>
        </w:rPr>
        <w:t>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 w:rsidRPr="00786F35">
        <w:rPr>
          <w:rFonts w:ascii="Consolas" w:eastAsiaTheme="minorEastAsia" w:hAnsi="Consolas" w:cs="Consolas"/>
          <w:sz w:val="18"/>
          <w:szCs w:val="18"/>
        </w:rPr>
        <w:t>消化科</w:t>
      </w:r>
      <w:r w:rsidRPr="00786F35"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edNo&gt;+5&lt;/bed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Type&gt;</w:t>
      </w:r>
      <w:r w:rsidRPr="00786F35">
        <w:rPr>
          <w:rFonts w:ascii="Consolas" w:eastAsiaTheme="minorEastAsia" w:hAnsi="Consolas" w:cs="Consolas"/>
          <w:sz w:val="18"/>
          <w:szCs w:val="18"/>
        </w:rPr>
        <w:t>普通处方</w:t>
      </w:r>
      <w:r w:rsidRPr="00786F35"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 w:rsidRPr="00786F35">
        <w:rPr>
          <w:rFonts w:ascii="Consolas" w:eastAsiaTheme="minorEastAsia" w:hAnsi="Consolas" w:cs="Consolas"/>
          <w:sz w:val="18"/>
          <w:szCs w:val="18"/>
        </w:rPr>
        <w:t>门诊</w:t>
      </w:r>
      <w:r w:rsidRPr="00786F35"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yType&gt;</w:t>
      </w:r>
      <w:r w:rsidRPr="00786F35">
        <w:rPr>
          <w:rFonts w:ascii="Consolas" w:eastAsiaTheme="minorEastAsia" w:hAnsi="Consolas" w:cs="Consolas"/>
          <w:sz w:val="18"/>
          <w:szCs w:val="18"/>
        </w:rPr>
        <w:t>省级医保</w:t>
      </w:r>
      <w:r w:rsidRPr="00786F35"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eventNo&gt;1001001&lt;/event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name&gt;</w:t>
      </w:r>
      <w:r w:rsidRPr="00786F35">
        <w:rPr>
          <w:rFonts w:ascii="Consolas" w:eastAsiaTheme="minorEastAsia" w:hAnsi="Consolas" w:cs="Consolas"/>
          <w:sz w:val="18"/>
          <w:szCs w:val="18"/>
        </w:rPr>
        <w:t>王阿毛</w:t>
      </w:r>
      <w:r w:rsidRPr="00786F35"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gnose&gt;</w:t>
      </w:r>
      <w:r w:rsidRPr="00786F35">
        <w:rPr>
          <w:rFonts w:ascii="Consolas" w:eastAsiaTheme="minorEastAsia" w:hAnsi="Consolas" w:cs="Consolas"/>
          <w:sz w:val="18"/>
          <w:szCs w:val="18"/>
        </w:rPr>
        <w:t>萎缩性胃炎</w:t>
      </w:r>
      <w:r w:rsidRPr="00786F35"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ddress&gt;</w:t>
      </w:r>
      <w:r w:rsidRPr="00786F35">
        <w:rPr>
          <w:rFonts w:ascii="Consolas" w:eastAsiaTheme="minorEastAsia" w:hAnsi="Consolas" w:cs="Consolas"/>
          <w:sz w:val="18"/>
          <w:szCs w:val="18"/>
        </w:rPr>
        <w:t>朝晖四区</w:t>
      </w:r>
      <w:r w:rsidRPr="00786F35"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lastRenderedPageBreak/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 w:rsidRPr="00786F35">
        <w:rPr>
          <w:rFonts w:ascii="Consolas" w:eastAsiaTheme="minorEastAsia" w:hAnsi="Consolas" w:cs="Consolas"/>
          <w:sz w:val="18"/>
          <w:szCs w:val="18"/>
        </w:rPr>
        <w:t>头孢呋辛</w:t>
      </w:r>
      <w:r w:rsidRPr="00786F35"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Name&gt;</w:t>
      </w:r>
      <w:r w:rsidRPr="00786F35">
        <w:rPr>
          <w:rFonts w:ascii="Consolas" w:eastAsiaTheme="minorEastAsia" w:hAnsi="Consolas" w:cs="Consolas"/>
          <w:sz w:val="18"/>
          <w:szCs w:val="18"/>
        </w:rPr>
        <w:t>张三</w:t>
      </w:r>
      <w:r w:rsidRPr="00786F35"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Name&gt;</w:t>
      </w:r>
      <w:r w:rsidRPr="00786F35">
        <w:rPr>
          <w:rFonts w:ascii="Consolas" w:eastAsiaTheme="minorEastAsia" w:hAnsi="Consolas" w:cs="Consolas"/>
          <w:sz w:val="18"/>
          <w:szCs w:val="18"/>
        </w:rPr>
        <w:t>钱多</w:t>
      </w:r>
      <w:r w:rsidRPr="00786F35"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ocTitle&gt;</w:t>
      </w:r>
      <w:r w:rsidRPr="00786F35">
        <w:rPr>
          <w:rFonts w:ascii="Consolas" w:eastAsiaTheme="minorEastAsia" w:hAnsi="Consolas" w:cs="Consolas"/>
          <w:sz w:val="18"/>
          <w:szCs w:val="18"/>
        </w:rPr>
        <w:t>医生职称</w:t>
      </w:r>
      <w:r w:rsidRPr="00786F35"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 w:rsidRPr="00786F35">
        <w:rPr>
          <w:rFonts w:ascii="Consolas" w:eastAsiaTheme="minorEastAsia" w:hAnsi="Consolas" w:cs="Consolas"/>
          <w:sz w:val="18"/>
          <w:szCs w:val="18"/>
        </w:rPr>
        <w:t>王药师</w:t>
      </w:r>
      <w:r w:rsidRPr="00786F35"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totalAmount&gt;36.50&lt;/totalAmou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</w:r>
      <w:r w:rsidRPr="00786F35"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2C7DB8" w:rsidRPr="00786F35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2C7DB8" w:rsidRDefault="002C7DB8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 w:rsidRPr="00786F35"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BF5822" w:rsidRDefault="00874C7C" w:rsidP="00BF5822">
      <w:pPr>
        <w:pStyle w:val="3"/>
        <w:numPr>
          <w:ilvl w:val="0"/>
          <w:numId w:val="14"/>
        </w:numPr>
      </w:pPr>
      <w:r>
        <w:rPr>
          <w:rFonts w:hint="eastAsia"/>
        </w:rPr>
        <w:lastRenderedPageBreak/>
        <w:t>处方</w:t>
      </w:r>
      <w:r>
        <w:rPr>
          <w:rFonts w:hint="eastAsia"/>
        </w:rPr>
        <w:t>/</w:t>
      </w:r>
      <w:r>
        <w:rPr>
          <w:rFonts w:hint="eastAsia"/>
        </w:rPr>
        <w:t>医嘱</w:t>
      </w:r>
      <w:r w:rsidR="00BF5822">
        <w:rPr>
          <w:rFonts w:hint="eastAsia"/>
        </w:rPr>
        <w:t>禁止保存</w:t>
      </w:r>
    </w:p>
    <w:p w:rsid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判断</w:t>
      </w:r>
      <w:r w:rsidR="00D23786">
        <w:rPr>
          <w:rFonts w:hint="eastAsia"/>
        </w:rPr>
        <w:t>输出</w:t>
      </w:r>
      <w:r w:rsidR="00D23786">
        <w:rPr>
          <w:rFonts w:hint="eastAsia"/>
        </w:rPr>
        <w:t>xml</w:t>
      </w:r>
      <w:r>
        <w:rPr>
          <w:rFonts w:hint="eastAsia"/>
        </w:rPr>
        <w:t>中存在例如以下信息时</w:t>
      </w:r>
    </w:p>
    <w:p w:rsidR="00BF5822" w:rsidRP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  <w:rPr>
          <w:color w:val="FF0000"/>
        </w:rPr>
      </w:pPr>
      <w:r>
        <w:rPr>
          <w:color w:val="FF0000"/>
        </w:rPr>
        <w:t>&lt;severity&gt;8&lt;/severity&gt;</w:t>
      </w:r>
    </w:p>
    <w:p w:rsid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则该处方</w:t>
      </w:r>
      <w:r>
        <w:rPr>
          <w:rFonts w:hint="eastAsia"/>
        </w:rPr>
        <w:t>/</w:t>
      </w:r>
      <w:r>
        <w:rPr>
          <w:rFonts w:hint="eastAsia"/>
        </w:rPr>
        <w:t>医嘱不能保存</w:t>
      </w:r>
    </w:p>
    <w:p w:rsidR="00BF5822" w:rsidRDefault="00BF5822" w:rsidP="00BF5822">
      <w:pPr>
        <w:pStyle w:val="a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其中</w:t>
      </w:r>
      <w:r w:rsidR="00874C7C">
        <w:rPr>
          <w:rFonts w:hint="eastAsia"/>
        </w:rPr>
        <w:t>“</w:t>
      </w:r>
      <w:r w:rsidRPr="00BF5822">
        <w:rPr>
          <w:rFonts w:hint="eastAsia"/>
          <w:color w:val="FF0000"/>
        </w:rPr>
        <w:t>8</w:t>
      </w:r>
      <w:r w:rsidR="00874C7C" w:rsidRPr="00874C7C">
        <w:rPr>
          <w:rFonts w:hint="eastAsia"/>
        </w:rPr>
        <w:t>”</w:t>
      </w:r>
      <w:r w:rsidR="00874C7C">
        <w:rPr>
          <w:rFonts w:hint="eastAsia"/>
        </w:rPr>
        <w:t>需要根据项目具体协商确定，一般为</w:t>
      </w:r>
      <w:r w:rsidR="00874C7C">
        <w:rPr>
          <w:rFonts w:hint="eastAsia"/>
        </w:rPr>
        <w:t>8</w:t>
      </w:r>
    </w:p>
    <w:p w:rsidR="00BF5822" w:rsidRPr="00874C7C" w:rsidRDefault="00BF5822" w:rsidP="002C7DB8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</w:p>
    <w:p w:rsidR="009C3638" w:rsidRDefault="00563762" w:rsidP="005B488A">
      <w:pPr>
        <w:pStyle w:val="1"/>
        <w:numPr>
          <w:ilvl w:val="0"/>
          <w:numId w:val="3"/>
        </w:numPr>
        <w:spacing w:line="240" w:lineRule="auto"/>
        <w:jc w:val="left"/>
        <w:rPr>
          <w:rFonts w:ascii="Consolas" w:eastAsiaTheme="minorEastAsia" w:hAnsi="Consolas" w:cs="Consolas"/>
        </w:rPr>
      </w:pPr>
      <w:bookmarkStart w:id="40" w:name="_Toc421181948"/>
      <w:bookmarkStart w:id="41" w:name="_Toc421185251"/>
      <w:bookmarkStart w:id="42" w:name="_Toc439344917"/>
      <w:r w:rsidRPr="00786F35">
        <w:rPr>
          <w:rFonts w:ascii="Consolas" w:eastAsiaTheme="minorEastAsia" w:hAnsi="Consolas" w:cs="Consolas"/>
        </w:rPr>
        <w:t>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</w:t>
      </w:r>
      <w:r w:rsidR="009C3638" w:rsidRPr="00786F35">
        <w:rPr>
          <w:rFonts w:ascii="Consolas" w:eastAsiaTheme="minorEastAsia" w:hAnsi="Consolas" w:cs="Consolas"/>
        </w:rPr>
        <w:t>点评模块</w:t>
      </w:r>
      <w:bookmarkEnd w:id="40"/>
      <w:bookmarkEnd w:id="41"/>
      <w:bookmarkEnd w:id="42"/>
    </w:p>
    <w:p w:rsidR="004A3964" w:rsidRPr="004A3964" w:rsidRDefault="004A3964" w:rsidP="004A3964">
      <w:pPr>
        <w:pStyle w:val="2"/>
        <w:numPr>
          <w:ilvl w:val="0"/>
          <w:numId w:val="0"/>
        </w:numPr>
        <w:spacing w:line="360" w:lineRule="auto"/>
        <w:ind w:left="360" w:hanging="360"/>
      </w:pPr>
      <w:bookmarkStart w:id="43" w:name="_Toc439344918"/>
      <w:r w:rsidRPr="004A3964">
        <w:rPr>
          <w:rFonts w:ascii="Consolas" w:eastAsiaTheme="minorEastAsia" w:hAnsi="Consolas" w:cs="Consolas" w:hint="eastAsia"/>
        </w:rPr>
        <w:t>（一）视图方式</w:t>
      </w:r>
      <w:bookmarkEnd w:id="43"/>
    </w:p>
    <w:p w:rsidR="009C3638" w:rsidRPr="00786F35" w:rsidRDefault="00563762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处方</w:t>
      </w:r>
      <w:r w:rsidRPr="00786F35">
        <w:rPr>
          <w:rFonts w:ascii="Consolas" w:eastAsiaTheme="minorEastAsia" w:hAnsi="Consolas" w:cs="Consolas"/>
        </w:rPr>
        <w:t>/</w:t>
      </w:r>
      <w:r w:rsidRPr="00786F35">
        <w:rPr>
          <w:rFonts w:ascii="Consolas" w:eastAsiaTheme="minorEastAsia" w:hAnsi="Consolas" w:cs="Consolas"/>
        </w:rPr>
        <w:t>医嘱</w:t>
      </w:r>
      <w:r w:rsidR="009C3638" w:rsidRPr="00786F35">
        <w:rPr>
          <w:rFonts w:ascii="Consolas" w:eastAsiaTheme="minorEastAsia" w:hAnsi="Consolas" w:cs="Consolas"/>
        </w:rPr>
        <w:t>点评模块是通过由</w:t>
      </w:r>
      <w:r w:rsidR="009C3638" w:rsidRPr="00786F35">
        <w:rPr>
          <w:rFonts w:ascii="Consolas" w:eastAsiaTheme="minorEastAsia" w:hAnsi="Consolas" w:cs="Consolas"/>
        </w:rPr>
        <w:t>his</w:t>
      </w:r>
      <w:r w:rsidR="009C3638" w:rsidRPr="00786F35">
        <w:rPr>
          <w:rFonts w:ascii="Consolas" w:eastAsiaTheme="minorEastAsia" w:hAnsi="Consolas" w:cs="Consolas"/>
        </w:rPr>
        <w:t>创建的相关视图，导入合理用药数据库，对导入的数据进行分析点评。正常情况下，每天执行一次（</w:t>
      </w:r>
      <w:r w:rsidR="00270D9C" w:rsidRPr="00786F35">
        <w:rPr>
          <w:rFonts w:ascii="Consolas" w:eastAsiaTheme="minorEastAsia" w:hAnsi="Consolas" w:cs="Consolas"/>
        </w:rPr>
        <w:t>可设置自动导入时间</w:t>
      </w:r>
      <w:r w:rsidR="009C3638" w:rsidRPr="00786F35">
        <w:rPr>
          <w:rFonts w:ascii="Consolas" w:eastAsiaTheme="minorEastAsia" w:hAnsi="Consolas" w:cs="Consolas"/>
        </w:rPr>
        <w:t>）。</w:t>
      </w:r>
    </w:p>
    <w:p w:rsidR="00270D9C" w:rsidRPr="00786F35" w:rsidRDefault="009C3638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其中</w:t>
      </w:r>
      <w:r w:rsidR="00270D9C" w:rsidRPr="00786F35">
        <w:rPr>
          <w:rFonts w:ascii="Consolas" w:eastAsiaTheme="minorEastAsia" w:hAnsi="Consolas" w:cs="Consolas"/>
        </w:rPr>
        <w:t>基础表包括患者信息、医生人员信息、部门信息、医院药品信息；</w:t>
      </w:r>
    </w:p>
    <w:p w:rsidR="00270D9C" w:rsidRPr="00786F35" w:rsidRDefault="00270D9C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门诊信息视图包括门诊就诊信息、门诊处方信息、门诊处方药物明细、门诊收费信息、门诊检验报告、门诊检验报告明细、门诊手术信息，要求正常情况下每次执行时间</w:t>
      </w:r>
      <w:r w:rsidRPr="00786F35">
        <w:rPr>
          <w:rFonts w:ascii="Consolas" w:eastAsiaTheme="minorEastAsia" w:hAnsi="Consolas" w:cs="Consolas"/>
        </w:rPr>
        <w:t>&lt;0.1</w:t>
      </w:r>
      <w:r w:rsidRPr="00786F35">
        <w:rPr>
          <w:rFonts w:ascii="Consolas" w:eastAsiaTheme="minorEastAsia" w:hAnsi="Consolas" w:cs="Consolas"/>
        </w:rPr>
        <w:t>秒。</w:t>
      </w:r>
    </w:p>
    <w:p w:rsidR="009C3638" w:rsidRPr="00786F35" w:rsidRDefault="009C3638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住院信息视图包括</w:t>
      </w:r>
      <w:r w:rsidR="00270D9C" w:rsidRPr="00786F35">
        <w:rPr>
          <w:rFonts w:ascii="Consolas" w:eastAsiaTheme="minorEastAsia" w:hAnsi="Consolas" w:cs="Consolas"/>
        </w:rPr>
        <w:t>住院就诊信息、住院诊断信息、药物医嘱、药物医嘱执行记录、住院检验报告、住院检验报告明细、药敏明细、住院手术信息、非药医嘱、非药医嘱执行记录、住院生命体征记录</w:t>
      </w:r>
      <w:r w:rsidRPr="00786F35">
        <w:rPr>
          <w:rFonts w:ascii="Consolas" w:eastAsiaTheme="minorEastAsia" w:hAnsi="Consolas" w:cs="Consolas"/>
        </w:rPr>
        <w:t>，要求正常情况下，每天执行次数等于出院人数，每次执行时间</w:t>
      </w:r>
      <w:r w:rsidRPr="00786F35">
        <w:rPr>
          <w:rFonts w:ascii="Consolas" w:eastAsiaTheme="minorEastAsia" w:hAnsi="Consolas" w:cs="Consolas"/>
        </w:rPr>
        <w:t>&lt;0.3</w:t>
      </w:r>
      <w:r w:rsidRPr="00786F35">
        <w:rPr>
          <w:rFonts w:ascii="Consolas" w:eastAsiaTheme="minorEastAsia" w:hAnsi="Consolas" w:cs="Consolas"/>
        </w:rPr>
        <w:t>秒。</w:t>
      </w:r>
    </w:p>
    <w:p w:rsidR="001B40D4" w:rsidRPr="00786F35" w:rsidRDefault="001B40D4" w:rsidP="00416E90">
      <w:pPr>
        <w:spacing w:line="360" w:lineRule="auto"/>
        <w:ind w:firstLine="420"/>
        <w:rPr>
          <w:rFonts w:ascii="Consolas" w:eastAsiaTheme="minorEastAsia" w:hAnsi="Consolas" w:cs="Consolas"/>
        </w:rPr>
      </w:pPr>
      <w:r w:rsidRPr="00786F35">
        <w:rPr>
          <w:rFonts w:ascii="Consolas" w:eastAsiaTheme="minorEastAsia" w:hAnsi="Consolas" w:cs="Consolas"/>
        </w:rPr>
        <w:t>关于第三方提供的视图，要求是</w:t>
      </w:r>
      <w:r w:rsidRPr="00786F35">
        <w:rPr>
          <w:rFonts w:ascii="Consolas" w:eastAsiaTheme="minorEastAsia" w:hAnsi="Consolas" w:cs="Consolas"/>
        </w:rPr>
        <w:t>30s</w:t>
      </w:r>
      <w:r w:rsidRPr="00786F35">
        <w:rPr>
          <w:rFonts w:ascii="Consolas" w:eastAsiaTheme="minorEastAsia" w:hAnsi="Consolas" w:cs="Consolas"/>
        </w:rPr>
        <w:t>内查询有响应结果，如果查询速度太慢，达不到要求，建议对视图进行物化操作，第三方视图建立好后可以挑选</w:t>
      </w:r>
      <w:r w:rsidRPr="00786F35">
        <w:rPr>
          <w:rFonts w:ascii="Consolas" w:eastAsiaTheme="minorEastAsia" w:hAnsi="Consolas" w:cs="Consolas"/>
        </w:rPr>
        <w:t>1-2</w:t>
      </w:r>
      <w:r w:rsidRPr="00786F35">
        <w:rPr>
          <w:rFonts w:ascii="Consolas" w:eastAsiaTheme="minorEastAsia" w:hAnsi="Consolas" w:cs="Consolas"/>
        </w:rPr>
        <w:t>张数据量最大的表进行测试，比如门诊处方、住院就诊信息，如果有检验还可以查询下检验和检验明细等视图，以判断查询速度是否达到要求。</w:t>
      </w:r>
    </w:p>
    <w:p w:rsidR="000502C2" w:rsidRPr="004A3964" w:rsidRDefault="000502C2" w:rsidP="00362918">
      <w:pPr>
        <w:pStyle w:val="3"/>
        <w:numPr>
          <w:ilvl w:val="0"/>
          <w:numId w:val="13"/>
        </w:numPr>
      </w:pPr>
      <w:bookmarkStart w:id="44" w:name="_Toc421181956"/>
      <w:bookmarkStart w:id="45" w:name="_Toc421185259"/>
      <w:bookmarkStart w:id="46" w:name="_Toc421181949"/>
      <w:bookmarkStart w:id="47" w:name="_Toc421185252"/>
      <w:r w:rsidRPr="004A3964">
        <w:t>医生人员信息</w:t>
      </w:r>
    </w:p>
    <w:p w:rsidR="000502C2" w:rsidRPr="005B488A" w:rsidRDefault="000502C2" w:rsidP="000502C2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his_doctor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0502C2" w:rsidRPr="000502C2" w:rsidTr="00EB4B69">
        <w:trPr>
          <w:trHeight w:val="284"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taff_Id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工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即医院职工唯一工号，主键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医院唯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2C4638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taff</w:t>
            </w:r>
            <w:r w:rsidR="000502C2" w:rsidRPr="000502C2">
              <w:rPr>
                <w:rFonts w:ascii="Consolas" w:eastAsiaTheme="minorEastAsia" w:hAnsi="Consolas" w:cs="Consolas"/>
                <w:sz w:val="21"/>
                <w:szCs w:val="21"/>
              </w:rPr>
              <w:t>_Na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工姓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职工姓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ex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Birthday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日期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noWrap/>
            <w:vAlign w:val="center"/>
            <w:hideMark/>
          </w:tcPr>
          <w:p w:rsidR="000502C2" w:rsidRPr="000502C2" w:rsidRDefault="000502C2" w:rsidP="00442C60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="006A2E97">
              <w:rPr>
                <w:rFonts w:ascii="Consolas" w:eastAsiaTheme="minorEastAsia" w:hAnsi="Consolas" w:cs="Consolas" w:hint="eastAsia"/>
                <w:sz w:val="21"/>
                <w:szCs w:val="21"/>
              </w:rPr>
              <w:t>_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ard_No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份证号码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Rol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角色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生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fession_Titl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称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职称，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任医师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参考：国家职称标准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ost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务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院长、主任等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mote_Tim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晋升日期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itial_Diploma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初始学历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Final_Diploma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高学历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高学历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参考：国家学历标准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ajor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所学专业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毕业专业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gre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学位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Rights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权限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Qualification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执业资格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Qualification_Start_Tim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执业资格取得时间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Qualification_Plac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执业地点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alty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从事专业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alty_Skills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专业特长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artment_Name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所属部门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417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联系电话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mail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mail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部门信息</w:t>
      </w:r>
    </w:p>
    <w:p w:rsidR="000502C2" w:rsidRPr="000502C2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his_department</w:t>
      </w:r>
    </w:p>
    <w:tbl>
      <w:tblPr>
        <w:tblStyle w:val="a6"/>
        <w:tblW w:w="8356" w:type="dxa"/>
        <w:tblLook w:val="04A0" w:firstRow="1" w:lastRow="0" w:firstColumn="1" w:lastColumn="0" w:noHBand="0" w:noVBand="1"/>
      </w:tblPr>
      <w:tblGrid>
        <w:gridCol w:w="2258"/>
        <w:gridCol w:w="1227"/>
        <w:gridCol w:w="1467"/>
        <w:gridCol w:w="1506"/>
        <w:gridCol w:w="773"/>
        <w:gridCol w:w="1291"/>
      </w:tblGrid>
      <w:tr w:rsidR="000502C2" w:rsidRPr="000502C2" w:rsidTr="00EB4B69">
        <w:trPr>
          <w:trHeight w:val="284"/>
        </w:trPr>
        <w:tc>
          <w:tcPr>
            <w:tcW w:w="215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30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1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30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30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1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代码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键，医院唯一科室代码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名称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科室名称，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心内科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reate_Time</w:t>
            </w:r>
          </w:p>
        </w:tc>
        <w:tc>
          <w:tcPr>
            <w:tcW w:w="130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科室成立日期</w:t>
            </w:r>
          </w:p>
        </w:tc>
        <w:tc>
          <w:tcPr>
            <w:tcW w:w="15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1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Manager_Id</w:t>
            </w:r>
          </w:p>
        </w:tc>
        <w:tc>
          <w:tcPr>
            <w:tcW w:w="130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负责人编号列表</w:t>
            </w:r>
          </w:p>
        </w:tc>
        <w:tc>
          <w:tcPr>
            <w:tcW w:w="15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1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Manager_Name</w:t>
            </w:r>
          </w:p>
        </w:tc>
        <w:tc>
          <w:tcPr>
            <w:tcW w:w="130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负责人姓名列表</w:t>
            </w:r>
          </w:p>
        </w:tc>
        <w:tc>
          <w:tcPr>
            <w:tcW w:w="15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1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Vice_Mnger_Ids</w:t>
            </w:r>
          </w:p>
        </w:tc>
        <w:tc>
          <w:tcPr>
            <w:tcW w:w="130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副主任编号列表</w:t>
            </w:r>
          </w:p>
        </w:tc>
        <w:tc>
          <w:tcPr>
            <w:tcW w:w="15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1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Type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部门类型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、住院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住院</w:t>
            </w:r>
          </w:p>
        </w:tc>
      </w:tr>
      <w:tr w:rsidR="000502C2" w:rsidRPr="000502C2" w:rsidTr="00EB4B69">
        <w:trPr>
          <w:trHeight w:val="284"/>
        </w:trPr>
        <w:tc>
          <w:tcPr>
            <w:tcW w:w="215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30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1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23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医院药品信息</w:t>
      </w:r>
      <w:r w:rsidRPr="004A3964">
        <w:t xml:space="preserve"> </w:t>
      </w:r>
    </w:p>
    <w:p w:rsidR="000502C2" w:rsidRPr="000502C2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base_product</w:t>
      </w:r>
    </w:p>
    <w:tbl>
      <w:tblPr>
        <w:tblStyle w:val="a6"/>
        <w:tblW w:w="8305" w:type="dxa"/>
        <w:tblLook w:val="04A0" w:firstRow="1" w:lastRow="0" w:firstColumn="1" w:lastColumn="0" w:noHBand="0" w:noVBand="1"/>
      </w:tblPr>
      <w:tblGrid>
        <w:gridCol w:w="2166"/>
        <w:gridCol w:w="1310"/>
        <w:gridCol w:w="1433"/>
        <w:gridCol w:w="1516"/>
        <w:gridCol w:w="798"/>
        <w:gridCol w:w="1299"/>
      </w:tblGrid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382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14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30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3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药品编号要求是能够唯一标识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产厂家（即产地）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的编码。通常是医院计价用产品编码。主键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药品名称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Register_No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监局的批准文号（用于产品比对）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商品名称，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阿莫仙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生产厂家的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oducter_name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fication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规格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.25g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ontent_Unit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含量规格单位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规格单位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ontent_Spec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含量规格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.25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reparation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药品剂型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胶囊剂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ck_Spec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包装规格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说明书注明的包装规格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0.25g*24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粒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盒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发药包装单位，例如：瓶、盒。对于医院自定义的包装，可以提供自定义的包装单位。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计数单位，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多个属性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|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Antibacterial</w:t>
            </w:r>
          </w:p>
        </w:tc>
        <w:tc>
          <w:tcPr>
            <w:tcW w:w="1382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抗菌药物标记</w:t>
            </w:r>
          </w:p>
        </w:tc>
        <w:tc>
          <w:tcPr>
            <w:tcW w:w="15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维护的产品的抗菌药物标记</w:t>
            </w:r>
          </w:p>
        </w:tc>
        <w:tc>
          <w:tcPr>
            <w:tcW w:w="130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3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非抗菌药物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非限制级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限制级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3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特殊级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4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菌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ssential_Drug </w:t>
            </w:r>
          </w:p>
        </w:tc>
        <w:tc>
          <w:tcPr>
            <w:tcW w:w="138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基本药物标记</w:t>
            </w:r>
          </w:p>
        </w:tc>
        <w:tc>
          <w:tcPr>
            <w:tcW w:w="15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维护的产品的基本药物标记</w:t>
            </w:r>
          </w:p>
        </w:tc>
        <w:tc>
          <w:tcPr>
            <w:tcW w:w="130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5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0: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非基药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国基药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：省基药</w:t>
            </w:r>
          </w:p>
        </w:tc>
      </w:tr>
      <w:tr w:rsidR="000502C2" w:rsidRPr="000502C2" w:rsidTr="00EB4B69">
        <w:trPr>
          <w:trHeight w:val="284"/>
        </w:trPr>
        <w:tc>
          <w:tcPr>
            <w:tcW w:w="2018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382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30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3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5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患者信息</w:t>
      </w:r>
    </w:p>
    <w:p w:rsidR="000502C2" w:rsidRPr="000502C2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his_patient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2014"/>
        <w:gridCol w:w="1461"/>
        <w:gridCol w:w="1595"/>
        <w:gridCol w:w="1275"/>
        <w:gridCol w:w="851"/>
        <w:gridCol w:w="1326"/>
      </w:tblGrid>
      <w:tr w:rsidR="000502C2" w:rsidRPr="000502C2" w:rsidTr="00EB4B69">
        <w:trPr>
          <w:trHeight w:val="495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6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9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81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院内病人唯一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门诊及住院都保持唯一，如果没有可以用身份证号等唯一编号。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同一患者号不同次住院本字段值相同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ex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生理性别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|F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男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女</w:t>
            </w:r>
          </w:p>
        </w:tc>
      </w:tr>
      <w:tr w:rsidR="000502C2" w:rsidRPr="000502C2" w:rsidTr="00EB4B69">
        <w:trPr>
          <w:trHeight w:val="54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ame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姓名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_type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证件类型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份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军官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护照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份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军官证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护照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_No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证件号码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证件上唯一的法定标识符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810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Birth_Weight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时体重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时的体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带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3.5kg,3075g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，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Birthday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出生日期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出生当日的公元纪年日期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YYY-MM-D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ationality</w:t>
            </w:r>
          </w:p>
        </w:tc>
        <w:tc>
          <w:tcPr>
            <w:tcW w:w="146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民族</w:t>
            </w:r>
          </w:p>
        </w:tc>
        <w:tc>
          <w:tcPr>
            <w:tcW w:w="159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所属民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族的类别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B/T 3304</w:t>
            </w:r>
          </w:p>
        </w:tc>
      </w:tr>
      <w:tr w:rsidR="000502C2" w:rsidRPr="000502C2" w:rsidTr="00EB4B69">
        <w:trPr>
          <w:trHeight w:val="270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ative_place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籍贯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病人籍贯，到县级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B/T 2260-2007</w:t>
            </w:r>
          </w:p>
        </w:tc>
      </w:tr>
      <w:tr w:rsidR="000502C2" w:rsidRPr="000502C2" w:rsidTr="00EB4B69">
        <w:trPr>
          <w:trHeight w:val="540"/>
        </w:trPr>
        <w:tc>
          <w:tcPr>
            <w:tcW w:w="2014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就诊信息</w:t>
      </w:r>
    </w:p>
    <w:p w:rsidR="000502C2" w:rsidRPr="005B488A" w:rsidRDefault="000502C2" w:rsidP="000502C2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0502C2">
        <w:rPr>
          <w:rFonts w:ascii="Consolas" w:eastAsiaTheme="minorEastAsia" w:hAnsi="Consolas" w:cs="Consolas"/>
        </w:rPr>
        <w:t>opt_outpatient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0502C2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键：门诊顺序号，医疗机构内部唯一编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Event_Time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时间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挂号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则科室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及名称将被设置为默认的空科室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挂号科室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ay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s_Pregnan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5D2634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周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整数，不用加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单位必须为周，只对数字识别）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s_Breast_Feeding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0502C2" w:rsidTr="00EB4B69">
        <w:trPr>
          <w:trHeight w:val="81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eigh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0502C2" w:rsidTr="00EB4B69">
        <w:trPr>
          <w:trHeight w:val="81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kg)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体重的测量值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计量单位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Addres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住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两项都未填，该处方将被评定为不规范处方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0502C2" w:rsidTr="00EB4B69">
        <w:trPr>
          <w:trHeight w:val="51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内生肌酐清除率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只能填，是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多个药品以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分隔（过敏药品传的是药品名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已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未婚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B/T 6565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isAppointed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是否预约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前是否参与预约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ed_Card_Type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卡类型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时使用的就诊卡类型，如市民卡、医保卡等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ed_Card_No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卡号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时所使用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的卡号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6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isit_Type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就诊类别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门诊、急诊说明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，门诊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="000502C2" w:rsidRPr="000502C2"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患者向医师描述的对自身本次疾病相关的感受的记录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ymptom_Info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症状描述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对个体出现症状的详细描述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对患者当前所患疾病情况的详细描述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0502C2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0502C2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0502C2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处方信息</w:t>
      </w:r>
    </w:p>
    <w:p w:rsidR="000502C2" w:rsidRPr="00F86B2A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5B488A">
        <w:rPr>
          <w:rFonts w:eastAsiaTheme="minorEastAsia"/>
        </w:rPr>
        <w:t>视图名称：</w:t>
      </w:r>
      <w:r w:rsidRPr="00F86B2A">
        <w:rPr>
          <w:rFonts w:ascii="Consolas" w:eastAsiaTheme="minorEastAsia" w:hAnsi="Consolas" w:cs="Consolas"/>
        </w:rPr>
        <w:t>opt_recipe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28"/>
        <w:gridCol w:w="1591"/>
        <w:gridCol w:w="1275"/>
        <w:gridCol w:w="851"/>
        <w:gridCol w:w="1326"/>
      </w:tblGrid>
      <w:tr w:rsidR="000502C2" w:rsidRPr="00F86B2A" w:rsidTr="00353A04">
        <w:trPr>
          <w:trHeight w:val="48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特别说明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2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数据所属医院代码</w:t>
            </w:r>
          </w:p>
        </w:tc>
        <w:tc>
          <w:tcPr>
            <w:tcW w:w="159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唯一编号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：关联门诊就诊信息。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br/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No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117991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ospital_Diag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编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17991" w:rsidRPr="00786F35" w:rsidRDefault="00117991" w:rsidP="005A4A41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117991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CD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CD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591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标准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编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56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17991" w:rsidRPr="00786F35" w:rsidRDefault="00117991" w:rsidP="005A4A41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分隔</w:t>
            </w:r>
          </w:p>
        </w:tc>
      </w:tr>
      <w:tr w:rsidR="00117991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ospital_Diag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117991" w:rsidRPr="00F86B2A" w:rsidRDefault="00117991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17991" w:rsidRPr="00786F35" w:rsidRDefault="00F53A21" w:rsidP="005A4A41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入患者所有诊断名称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，</w:t>
            </w:r>
            <w:r w:rsidR="00117991"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 w:rsidR="00117991"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="00117991"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117991"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="00117991"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0502C2" w:rsidRPr="00F86B2A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Status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状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在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中的状态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,0: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正常处方，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：退药或者其他作废处方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1A67CE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Sourc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来源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门诊、急诊或其他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Type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类别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普通处方、儿科处方、麻醉处方、急诊处方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Category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类型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类别的代码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: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草药方、中成药方、西药方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32439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16</w:t>
            </w:r>
            <w:r w:rsidR="000502C2"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草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中成药方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西药方</w:t>
            </w:r>
          </w:p>
        </w:tc>
      </w:tr>
      <w:tr w:rsidR="000502C2" w:rsidRPr="00F86B2A" w:rsidTr="00353A04">
        <w:trPr>
          <w:trHeight w:val="108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编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编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名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AE3AD5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  <w:r w:rsidR="000502C2"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Doc_Title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职称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职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Doc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工号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Doc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姓名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医生姓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Ti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开方时间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本次处方的开方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Check_Pharm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填写审核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heck_Pharm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药师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Check_Pharm_Titl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药师职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F4040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审方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Pharm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填写调配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Pharm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药师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Pharm_Titl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药师职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F4040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rep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配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Pharm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填写发药药师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Pharm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药师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Doc_Titl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药师职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F40400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  <w:r w:rsidR="000502C2"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espensing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药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本次处方的发药时间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Pharmacy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调剂药房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负责本次调剂的药房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315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Staff_Id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员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315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Staff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员姓名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Taken_Ti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时间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Fee_Form_No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收费单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eipt_No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发票号码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Unit_Pric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单帖价格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CF3B24" w:rsidP="009B1735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9B1735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如果是中药饮片处方，这部分信息需要填写，西药方可为空</w:t>
            </w: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Packet_Count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帖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Prep_Amount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每帖煎制份数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Admin_Route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给药途径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erb_Day_Dos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每日剂量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Treat_Duration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疗程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Formulation_Name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采用剂型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49655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="0049655D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Use_Info</w:t>
            </w:r>
          </w:p>
        </w:tc>
        <w:tc>
          <w:tcPr>
            <w:tcW w:w="1528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用药方法</w:t>
            </w:r>
          </w:p>
        </w:tc>
        <w:tc>
          <w:tcPr>
            <w:tcW w:w="159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Herb_Use_Prompt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饮片服用要求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F86B2A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Recipe_Fee_Total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处方金额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9B1735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9B1735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F86B2A" w:rsidTr="00353A04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F86B2A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  <w:b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处方药物明细</w:t>
      </w:r>
    </w:p>
    <w:p w:rsidR="000502C2" w:rsidRPr="005B488A" w:rsidRDefault="000502C2" w:rsidP="000502C2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AE3AD5">
        <w:rPr>
          <w:rFonts w:ascii="Consolas" w:eastAsiaTheme="minorEastAsia" w:hAnsi="Consolas" w:cs="Consolas"/>
        </w:rPr>
        <w:t>opt_recipe_drug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1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cipe_Item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内容项目明细编码（如药品代码）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cipe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处方唯一编号，外键，关联门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irst_Us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首剂使用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副药标识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标志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时表示本药为科室领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为非领用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分组使用时的组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55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品，不同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片，发药单位为盒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发药单位为片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单位，例如：瓶、盒、片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企业（或产地）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中的唯一编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企业（或产地）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使用的药品剂量，如：（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.5g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200ml) 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频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qd/bid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饭前、饭后、空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、预防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2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、应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3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4.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 9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Treatment_Cours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生指定使用天数（次数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paration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fication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销售包装的费用单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，指多少个药品包装规格单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大于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-10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小于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0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的数字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药品的单价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*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，计量单位为人民币元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tart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开始使用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药品若不是马上服用，可以指定开始用药的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nd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停止使用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定该药品停止使用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需要审批药品的审批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饮片的先煎、后下、包煎、冲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皮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1=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=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非皮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试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</w:t>
            </w:r>
            <w:r w:rsidR="00AE3AD5"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结果描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退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</w:t>
            </w:r>
            <w:r w:rsidR="00AE3AD5"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</w:tr>
      <w:tr w:rsidR="000502C2" w:rsidRPr="00AE3AD5" w:rsidTr="00EB4B69">
        <w:trPr>
          <w:trHeight w:val="5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5B488A" w:rsidRDefault="000502C2" w:rsidP="000502C2">
      <w:pPr>
        <w:rPr>
          <w:rFonts w:eastAsiaTheme="minorEastAsia"/>
          <w:b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检验报告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  <w:bCs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opt_lab_report</w:t>
      </w:r>
      <w:r w:rsidRPr="00AE3AD5">
        <w:rPr>
          <w:rFonts w:ascii="Consolas" w:eastAsiaTheme="minorEastAsia" w:hAnsi="Consolas" w:cs="Consolas"/>
          <w:bCs/>
        </w:rPr>
        <w:t xml:space="preserve"> 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45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检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197.0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标本类别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检验报告明细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opt_lab_report_item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353A04">
        <w:trPr>
          <w:trHeight w:val="5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医院的唯一编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多台仪器，设备码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“ + ”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范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linical_Mean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用户检查项目相对参考范围的趋势；参照检验提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1A67CE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  <w:r w:rsidR="000502C2"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定量检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24:mm:ss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353A04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4A3964" w:rsidRDefault="000502C2" w:rsidP="00362918">
      <w:pPr>
        <w:pStyle w:val="3"/>
        <w:numPr>
          <w:ilvl w:val="0"/>
          <w:numId w:val="13"/>
        </w:numPr>
      </w:pPr>
      <w:r w:rsidRPr="004A3964">
        <w:t>门诊手术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opt_operation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55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lastRenderedPageBreak/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，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p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的分类代码，参照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的分类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国际疾病分类临床修订版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-9-CM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oc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oc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生姓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ep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科室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ep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ourc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源于本院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Order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cision_Healing_Cod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（操作）的切口愈合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级，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501.14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  <w:r w:rsidR="00B237AA">
              <w:rPr>
                <w:rFonts w:ascii="Consolas" w:eastAsiaTheme="minorEastAsia" w:hAnsi="Consolas" w:cs="Consolas" w:hint="eastAsia"/>
                <w:sz w:val="21"/>
                <w:szCs w:val="21"/>
              </w:rPr>
              <w:t>0</w:t>
            </w:r>
            <w:r w:rsidR="00B237AA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Cut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95376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ng_Room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ite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201.23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_Diagnosis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前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编码。按规定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ICD10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_Diagnosis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uf_Diagnosis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后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uf_Diagnosis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Typ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般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2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抢救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3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术中及抢救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9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level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8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Reopera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as_Impla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Doc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师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Doc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1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Assistant1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3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3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Start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End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En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ta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  <w:b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就诊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</w:t>
      </w:r>
      <w:r w:rsidRPr="00AE3AD5">
        <w:rPr>
          <w:rFonts w:ascii="Consolas" w:eastAsiaTheme="minorEastAsia" w:hAnsi="Consolas" w:cs="Consolas"/>
        </w:rPr>
        <w:t>: ipt_inpatient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85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se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病案建立的唯一标识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y_Typ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已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未婚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B/T 6565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Pregna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整数，不用加单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单位必须为周，只对数字识别）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Breast_Feed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k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的测量值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0502C2" w:rsidRPr="00AE3AD5" w:rsidTr="00EB4B69">
        <w:trPr>
          <w:trHeight w:val="76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内生肌酐清除率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ddres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hone_n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Dept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住院患者入院时所在科室在特定编码体系中的代码，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Dept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科室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Dpe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入院的具体日期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Ward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病区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Ward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病区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Ward_Bed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病床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8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BO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BO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按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BO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系统决定的血型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85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H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h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按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h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型系统决定的血型在特定分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eight_Of_Bab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新生儿入院体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新生儿入院时的体重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108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Pay_Wa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付费方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住院医疗付费的方式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S364.1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卫生信息数据元值域代码第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部分：卫生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V07.10.00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费用来源类别代码表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Ward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病区编号</w:t>
            </w:r>
          </w:p>
        </w:tc>
        <w:tc>
          <w:tcPr>
            <w:tcW w:w="1560" w:type="dxa"/>
            <w:vAlign w:val="center"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War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病区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Dept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Dept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科室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c_group</w:t>
            </w:r>
          </w:p>
        </w:tc>
        <w:tc>
          <w:tcPr>
            <w:tcW w:w="1559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医疗组名称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血液科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-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王可组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_Infect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感染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icd-10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_Infec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感染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发生医院感染的诊断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_Infect_Resul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感染治疗结果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ize_Time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次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第几次住院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scharge_Dat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出院的具体日期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ut_Diagnose_Match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出院诊断符合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ransfer_Dept_Code_Lis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转科科室列表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6266E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_Hospital_Day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际住院天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治疗期间实际住院的天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多个药品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分隔（过敏药品传的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药品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Main_Sui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st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既往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son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人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amily_Disease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家族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enstru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月经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arrital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婚姻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ildbearing_Histor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育史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ystems_Review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回顾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Regis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挂号费（元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挂号时发生的费用，如专家挂号费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查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检查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化验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化验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麻醉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手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放射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放射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西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西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成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中成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Herbal_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dicin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中草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的中草药费用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ouble(15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无法归类的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Recur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康复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康复费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xygen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输氧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输氧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Bloo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输血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用血的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Nurs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护理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住院期间的护理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Be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床位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Exces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总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-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付金额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所有费用中患者自付的金额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费用总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所有费用总和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诊断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ipt_diagnose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38"/>
        <w:gridCol w:w="1572"/>
        <w:gridCol w:w="1560"/>
        <w:gridCol w:w="1275"/>
        <w:gridCol w:w="851"/>
        <w:gridCol w:w="1326"/>
      </w:tblGrid>
      <w:tr w:rsidR="000502C2" w:rsidRPr="00AE3AD5" w:rsidTr="00EB4B69">
        <w:trPr>
          <w:trHeight w:val="69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72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诊断信息的唯一标识，外键，关联住院或门诊就诊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ID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诊断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ept_ID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专科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患者所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科室在特定编码体系中的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oc_ID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oc_Name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oc_Title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医生职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Dat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对患者罹患疾病做出诊断时的公元纪年日期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gnosis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转归情况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人转归后情况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转归情况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Category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类别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要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要诊断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ag_Type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入院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修正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诊断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sease_Classification</w:t>
            </w:r>
          </w:p>
        </w:tc>
        <w:tc>
          <w:tcPr>
            <w:tcW w:w="1572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疾病分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sease_Score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疾病评分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Diag_Nam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诊断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Diag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 w:rsidR="000502C2"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38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准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 w:rsidRPr="00786F35"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 w:rsidR="000502C2"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38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药物医嘱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>: ipt_drug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48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开具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生开单所在科室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中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taff_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_Titl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标识：长期医嘱、临时医嘱、出院带药、肠外营养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长期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临时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出院带药</w:t>
            </w:r>
          </w:p>
        </w:tc>
      </w:tr>
      <w:tr w:rsidR="001A67CE" w:rsidRPr="00AE3AD5" w:rsidTr="00EB4B69">
        <w:trPr>
          <w:trHeight w:val="285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副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1A67CE" w:rsidRDefault="001A67CE" w:rsidP="00EB4B69">
            <w:pPr>
              <w:jc w:val="both"/>
            </w:pP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1A67CE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为科室领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1A67CE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1A67CE" w:rsidRDefault="001A67CE" w:rsidP="00EB4B69">
            <w:pPr>
              <w:jc w:val="both"/>
            </w:pP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在开单时医嘱区分多组药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11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因此需要不同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片，发药单位为盒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发药单位为片时，包装规格数量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单位，例如：瓶、盒、片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生产企业在医院系统的唯一编号，外键，关联医院药品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79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生产企业（或产地）的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79"/>
        </w:trPr>
        <w:tc>
          <w:tcPr>
            <w:tcW w:w="1951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108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给药剂量及单位，在无法单独提供剂量和剂量单位时使用，可以直接提供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.5g,200ml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这样连续的给药剂量。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段时间内用药次数：如一日三次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饭前，饭后等。。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 w:rsidR="00AF6D89"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  <w:r w:rsidR="00AF6D89"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="00AF6D89"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="000502C2" w:rsidRPr="00AF6D89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 w:rsidR="00AF6D89" w:rsidRPr="00AF6D89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Treatment_Time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际用药次数（在院累计，出院由医生指定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eparation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剂型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fication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销售发错包装单位的费用单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espensing_Nu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药数量，指多少个药品包装规格单位。对于住院长期医嘱，为该条医嘱住院期间的总发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际使用）数量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计量单位为人民币元，对于处方其值为：</w:t>
            </w: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单价</w:t>
            </w: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*</w:t>
            </w: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发药数量。对于住院长期医嘱，为该条医嘱住院期间的发药的总金额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F6D89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F6D89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li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生效的时间，没有则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vali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失效的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饮片的先煎、后下、包煎、冲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rb_Unit_Pric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饮片单帖价格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CF3B24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 w:rsidR="009B1735"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 w:rsidRPr="00F86B2A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rb_Packet_Coun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饮片帖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</w:t>
            </w:r>
            <w:r w:rsidR="00CF3B24">
              <w:rPr>
                <w:rFonts w:ascii="Consolas" w:eastAsiaTheme="minorEastAsia" w:hAnsi="Consolas" w:cs="Consolas"/>
                <w:sz w:val="21"/>
                <w:szCs w:val="21"/>
              </w:rPr>
              <w:t>r(3</w:t>
            </w:r>
            <w:r w:rsidR="00CF3B24"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是否皮试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,1=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皮试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,0=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非皮试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707C8D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707C8D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D40E2B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皮试结果描述情况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AE3AD5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  <w:sz w:val="28"/>
          <w:szCs w:val="28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lastRenderedPageBreak/>
        <w:t>住院检验报告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 xml:space="preserve">ipt_lab_report 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EB4B69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345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申请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检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中文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197.0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标本类别代码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检验报告明细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ipt_lab_report_item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0502C2" w:rsidRPr="00AE3AD5" w:rsidTr="004574AF">
        <w:trPr>
          <w:trHeight w:val="5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多台仪器，设备码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“ + ”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结果的参考范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提示用户检查项目相对参考范围的趋势；参照检验提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_Uni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检验计量单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定量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查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6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格式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YYY-MM-DD hh24:mm:ss</w:t>
            </w:r>
          </w:p>
        </w:tc>
      </w:tr>
      <w:tr w:rsidR="000502C2" w:rsidRPr="00AE3AD5" w:rsidTr="000502C2">
        <w:trPr>
          <w:trHeight w:val="270"/>
        </w:trPr>
        <w:tc>
          <w:tcPr>
            <w:tcW w:w="19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药敏明细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：</w:t>
      </w:r>
      <w:r w:rsidRPr="00AE3AD5">
        <w:rPr>
          <w:rFonts w:ascii="Consolas" w:eastAsiaTheme="minorEastAsia" w:hAnsi="Consolas" w:cs="Consolas"/>
        </w:rPr>
        <w:t>ipt_drug_resistance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2105"/>
        <w:gridCol w:w="1405"/>
        <w:gridCol w:w="1560"/>
        <w:gridCol w:w="1275"/>
        <w:gridCol w:w="851"/>
        <w:gridCol w:w="1326"/>
      </w:tblGrid>
      <w:tr w:rsidR="000502C2" w:rsidRPr="00AE3AD5" w:rsidTr="004574AF">
        <w:trPr>
          <w:trHeight w:val="500"/>
        </w:trPr>
        <w:tc>
          <w:tcPr>
            <w:tcW w:w="21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4574AF">
        <w:trPr>
          <w:trHeight w:val="270"/>
        </w:trPr>
        <w:tc>
          <w:tcPr>
            <w:tcW w:w="210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0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54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81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81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，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erm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细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erm_Na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细菌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tibiotic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抗菌药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tibiotic_Na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抗菌药物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ensitivity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敏感程度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敏试验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Quantity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定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IC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低抑菌浓度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er_ID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er_Name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验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1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4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330"/>
        </w:trPr>
        <w:tc>
          <w:tcPr>
            <w:tcW w:w="21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4574AF">
        <w:trPr>
          <w:trHeight w:val="270"/>
        </w:trPr>
        <w:tc>
          <w:tcPr>
            <w:tcW w:w="21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手术信息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operation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0502C2" w:rsidRPr="00AE3AD5" w:rsidTr="00EB4B69">
        <w:trPr>
          <w:trHeight w:val="555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lastRenderedPageBreak/>
              <w:t>编码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，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Na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Dept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color w:val="FF0000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color w:val="FF0000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Cod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操作的分类代码，参照手术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操作的分类代码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国际疾病分类临床修订版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CD-9-CM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Doc_ID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Doc_nam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生姓名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Dept_ID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科室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Dept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Sourc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是否源于本院，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Order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cision_Healing_Cod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（操作）的切口愈合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级，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501.14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Cut_Typ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切口类别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F53A21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noWrap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ng_Room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ite_Cod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CV5201.23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Pre_Diagnosis_No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前诊断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参照编码。按规定的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ICD10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Pre_Diagnosis_Nam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Suf_Diagnosis_No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后诊断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Suf_Diagnosis_Nam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Typ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1 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一般、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2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抢救、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3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术中及抢救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 9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  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Operation_level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85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sReoperation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mplant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Has_Implant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1A67CE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Anesthesia_Code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Anesthesia_Doc_Id</w:t>
            </w:r>
          </w:p>
        </w:tc>
        <w:tc>
          <w:tcPr>
            <w:tcW w:w="1417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麻醉师</w:t>
            </w: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5D2634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5D2634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Doc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1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Assistant1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2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t3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ssistan3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Start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nesthesia_End_Tim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End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peration_Start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填写指导医生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rect_Doc_Nam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EB4B69">
        <w:trPr>
          <w:trHeight w:val="810"/>
        </w:trPr>
        <w:tc>
          <w:tcPr>
            <w:tcW w:w="2093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  <w:hideMark/>
          </w:tcPr>
          <w:p w:rsidR="000502C2" w:rsidRPr="00AE3AD5" w:rsidRDefault="000502C2" w:rsidP="00EB4B69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354EC7" w:rsidRPr="004A3964" w:rsidRDefault="00354EC7" w:rsidP="00362918">
      <w:pPr>
        <w:pStyle w:val="3"/>
        <w:numPr>
          <w:ilvl w:val="0"/>
          <w:numId w:val="13"/>
        </w:numPr>
      </w:pPr>
      <w:r w:rsidRPr="004A3964">
        <w:t>门诊收费信息</w:t>
      </w:r>
      <w:r w:rsidRPr="004A3964">
        <w:rPr>
          <w:rFonts w:hint="eastAsia"/>
        </w:rPr>
        <w:t>（</w:t>
      </w:r>
      <w:r w:rsidRPr="00353A04">
        <w:rPr>
          <w:rFonts w:hint="eastAsia"/>
          <w:color w:val="FF0000"/>
        </w:rPr>
        <w:t>可选择</w:t>
      </w:r>
      <w:r w:rsidRPr="00353A04">
        <w:rPr>
          <w:color w:val="FF0000"/>
        </w:rPr>
        <w:t>不传入</w:t>
      </w:r>
      <w:r w:rsidRPr="004A3964">
        <w:rPr>
          <w:rFonts w:hint="eastAsia"/>
        </w:rPr>
        <w:t>）</w:t>
      </w:r>
    </w:p>
    <w:p w:rsidR="00354EC7" w:rsidRPr="005B488A" w:rsidRDefault="00354EC7" w:rsidP="00354EC7">
      <w:pPr>
        <w:spacing w:line="360" w:lineRule="auto"/>
        <w:rPr>
          <w:rFonts w:eastAsiaTheme="minorEastAsia"/>
        </w:rPr>
      </w:pPr>
      <w:r w:rsidRPr="005B488A">
        <w:rPr>
          <w:rFonts w:eastAsiaTheme="minorEastAsia"/>
        </w:rPr>
        <w:t>视图名称：</w:t>
      </w:r>
      <w:r w:rsidRPr="00AE3AD5">
        <w:rPr>
          <w:rFonts w:ascii="Consolas" w:eastAsiaTheme="minorEastAsia" w:hAnsi="Consolas" w:cs="Consolas"/>
        </w:rPr>
        <w:t>opt_fe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54EC7" w:rsidRPr="00AE3AD5" w:rsidTr="00353A04">
        <w:trPr>
          <w:trHeight w:val="63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原始编码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 Cod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81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。外键，关联门诊就诊信息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315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Form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费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费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主键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Returns_Flag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退费标志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计费退费标志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Sourc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结算来源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间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2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窗口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3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助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  9.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yp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ceipt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票号码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记录费用的发票编号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aken_Tim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退费时间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门诊收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退费时间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Reg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挂号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挂号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治疗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查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检查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化验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化验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Anaes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麻醉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麻醉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手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手术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放射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放射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Diagnosis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诊察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诊察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西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西药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草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中草药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中成药费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中成药费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其他费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就诊的其他相关费用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发票总额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表示因治疗疾病花费的门诊费用，计量单位为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人民币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后更新时间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013-10-15 13:23:30</w:t>
            </w:r>
          </w:p>
        </w:tc>
      </w:tr>
    </w:tbl>
    <w:p w:rsidR="00354EC7" w:rsidRPr="005B488A" w:rsidRDefault="00354EC7" w:rsidP="00354EC7">
      <w:pPr>
        <w:rPr>
          <w:rFonts w:eastAsiaTheme="minorEastAsia"/>
        </w:rPr>
      </w:pPr>
    </w:p>
    <w:p w:rsidR="00354EC7" w:rsidRPr="00AE3AD5" w:rsidRDefault="00354EC7" w:rsidP="00362918">
      <w:pPr>
        <w:pStyle w:val="3"/>
        <w:numPr>
          <w:ilvl w:val="0"/>
          <w:numId w:val="13"/>
        </w:numPr>
      </w:pPr>
      <w:r w:rsidRPr="00AE3AD5">
        <w:t>药物医嘱执行记录</w:t>
      </w:r>
      <w:r w:rsidRPr="004A3964">
        <w:rPr>
          <w:rFonts w:hint="eastAsia"/>
        </w:rPr>
        <w:t>（</w:t>
      </w:r>
      <w:r w:rsidRPr="00353A04">
        <w:rPr>
          <w:rFonts w:hint="eastAsia"/>
          <w:color w:val="FF0000"/>
        </w:rPr>
        <w:t>可选择</w:t>
      </w:r>
      <w:r w:rsidRPr="00353A04">
        <w:rPr>
          <w:color w:val="FF0000"/>
        </w:rPr>
        <w:t>不传入</w:t>
      </w:r>
      <w:r w:rsidRPr="004A3964">
        <w:rPr>
          <w:rFonts w:hint="eastAsia"/>
        </w:rPr>
        <w:t>）</w:t>
      </w:r>
    </w:p>
    <w:p w:rsidR="00354EC7" w:rsidRPr="00AE3AD5" w:rsidRDefault="00354EC7" w:rsidP="00354EC7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>: ipt_drug_execut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559"/>
        <w:gridCol w:w="1560"/>
        <w:gridCol w:w="1275"/>
        <w:gridCol w:w="851"/>
        <w:gridCol w:w="1326"/>
      </w:tblGrid>
      <w:tr w:rsidR="00354EC7" w:rsidRPr="00AE3AD5" w:rsidTr="00353A04">
        <w:trPr>
          <w:trHeight w:val="53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81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Rec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记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284EB0" w:rsidRPr="00AE3AD5" w:rsidTr="00353A04">
        <w:trPr>
          <w:trHeight w:val="1140"/>
        </w:trPr>
        <w:tc>
          <w:tcPr>
            <w:tcW w:w="1951" w:type="dxa"/>
            <w:noWrap/>
            <w:vAlign w:val="center"/>
            <w:hideMark/>
          </w:tcPr>
          <w:p w:rsidR="00284EB0" w:rsidRDefault="00284EB0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因此需要不同的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284EB0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284EB0" w:rsidRDefault="00284EB0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284EB0" w:rsidRPr="00AE3AD5" w:rsidRDefault="00284EB0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Form_Nam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135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Dos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每给药剂量及单位，在无法单独提供剂量和剂量单位时使用，可以直接提供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0.5g,200ml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这样连续的给药剂量。格式必须为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54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rug_Adim_Route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StartTi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时间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EndTi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时间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Start_Nurse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Start_Nurse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姓名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Ward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Ward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名称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End_Nurse_ID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End_Nurse_Name</w:t>
            </w:r>
          </w:p>
        </w:tc>
        <w:tc>
          <w:tcPr>
            <w:tcW w:w="1559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姓名</w:t>
            </w:r>
          </w:p>
        </w:tc>
        <w:tc>
          <w:tcPr>
            <w:tcW w:w="1560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354EC7" w:rsidRPr="00AE3AD5" w:rsidTr="00353A04">
        <w:trPr>
          <w:trHeight w:val="270"/>
        </w:trPr>
        <w:tc>
          <w:tcPr>
            <w:tcW w:w="19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354EC7" w:rsidRPr="00AE3AD5" w:rsidRDefault="00354EC7" w:rsidP="00353A04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354EC7" w:rsidRPr="00AE3AD5" w:rsidRDefault="00354EC7" w:rsidP="00354EC7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住院生命体征记录</w:t>
      </w:r>
      <w:r w:rsidR="00354EC7" w:rsidRPr="004A3964">
        <w:rPr>
          <w:rFonts w:hint="eastAsia"/>
        </w:rPr>
        <w:t>（</w:t>
      </w:r>
      <w:r w:rsidR="00354EC7" w:rsidRPr="00353A04">
        <w:rPr>
          <w:rFonts w:hint="eastAsia"/>
          <w:color w:val="FF0000"/>
        </w:rPr>
        <w:t>可选择</w:t>
      </w:r>
      <w:r w:rsidR="00354EC7" w:rsidRPr="00353A04">
        <w:rPr>
          <w:color w:val="FF0000"/>
        </w:rPr>
        <w:t>不传入</w:t>
      </w:r>
      <w:r w:rsidR="00354EC7" w:rsidRPr="004A3964">
        <w:rPr>
          <w:rFonts w:hint="eastAsia"/>
        </w:rPr>
        <w:t>）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vital_sign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55"/>
        <w:gridCol w:w="871"/>
        <w:gridCol w:w="1326"/>
      </w:tblGrid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5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ital_Sign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征记录编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主键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0502C2" w:rsidRPr="00AE3AD5" w:rsidTr="000502C2">
        <w:trPr>
          <w:trHeight w:val="81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。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se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本次病案建立的唯一标识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40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og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记录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记录入院记录的时间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Body_Temperatur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温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宋体" w:hAnsi="宋体" w:cs="宋体" w:hint="eastAsia"/>
                <w:sz w:val="21"/>
                <w:szCs w:val="21"/>
              </w:rPr>
              <w:t>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温的测量值，计量单位为</w:t>
            </w:r>
            <w:r w:rsidRPr="00AE3AD5">
              <w:rPr>
                <w:rFonts w:ascii="宋体" w:hAnsi="宋体" w:cs="宋体" w:hint="eastAsia"/>
                <w:sz w:val="21"/>
                <w:szCs w:val="21"/>
              </w:rPr>
              <w:t>℃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3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ever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热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37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Test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测定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BP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缩压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收缩压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BP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舒张压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舒张压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BG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空腹血糖值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 (mmol/L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空腹时血液中葡萄糖定量检测结果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BG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餐后血糖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餐后两小时血糖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81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cm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0502C2" w:rsidRPr="00AE3AD5" w:rsidTr="000502C2">
        <w:trPr>
          <w:trHeight w:val="81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kg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体重的测量值，计量单位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g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Breathing_Rat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频率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受检者单位时间内呼吸的次数，计量单位为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/min  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spiratory_Rhythm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节律异常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Respiratory_Volume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深浅异常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yspnea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呼吸困难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ulse_Rat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脉率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时间内脉搏次数的测量值，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fl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单位为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min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ulse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脉搏脉律异常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Sane_Status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神智状况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in_Scor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疼痛评分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in_Score_Metho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疼痛评分方法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ur24_Amount_In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小时入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ur24_Amount_Ou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小时出量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5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非药医嘱</w:t>
      </w:r>
      <w:r w:rsidR="00354EC7" w:rsidRPr="004A3964">
        <w:rPr>
          <w:rFonts w:hint="eastAsia"/>
        </w:rPr>
        <w:t>（</w:t>
      </w:r>
      <w:r w:rsidR="00354EC7" w:rsidRPr="00353A04">
        <w:rPr>
          <w:rFonts w:hint="eastAsia"/>
          <w:color w:val="FF0000"/>
        </w:rPr>
        <w:t>可选择</w:t>
      </w:r>
      <w:r w:rsidR="00354EC7" w:rsidRPr="00353A04">
        <w:rPr>
          <w:color w:val="FF0000"/>
        </w:rPr>
        <w:t>不传入</w:t>
      </w:r>
      <w:r w:rsidR="00354EC7" w:rsidRPr="004A3964">
        <w:rPr>
          <w:rFonts w:hint="eastAsia"/>
        </w:rPr>
        <w:t>）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non_drug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1275"/>
        <w:gridCol w:w="851"/>
        <w:gridCol w:w="1326"/>
      </w:tblGrid>
      <w:tr w:rsidR="000502C2" w:rsidRPr="00AE3AD5" w:rsidTr="000502C2">
        <w:trPr>
          <w:trHeight w:val="52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就诊信息的唯一标识，外键，关联住院或门诊就诊信息表。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该医嘱的开单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ept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tor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tor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工号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Doctor_Titl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标识：长期医嘱、临时医嘱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名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Category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类别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治疗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检查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护理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嘱托医嘱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ursing_Grades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护理等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iet_Typ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饮食种类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User_Order_Property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医嘱属性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自定义医嘱属性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Freq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频率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rder_Exe_Opportunity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时机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Aim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目的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Valid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nvalid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Times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次数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Treatment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heck_Nurse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Doc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Approval_Doc_Na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作废标志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CB1983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 w:rsidRPr="00E67562"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0502C2" w:rsidRPr="00AE3AD5" w:rsidRDefault="000502C2" w:rsidP="000502C2">
      <w:pPr>
        <w:rPr>
          <w:rFonts w:ascii="Consolas" w:eastAsiaTheme="minorEastAsia" w:hAnsi="Consolas" w:cs="Consolas"/>
        </w:rPr>
      </w:pPr>
    </w:p>
    <w:p w:rsidR="000502C2" w:rsidRPr="00AE3AD5" w:rsidRDefault="000502C2" w:rsidP="00362918">
      <w:pPr>
        <w:pStyle w:val="3"/>
        <w:numPr>
          <w:ilvl w:val="0"/>
          <w:numId w:val="13"/>
        </w:numPr>
      </w:pPr>
      <w:r w:rsidRPr="00AE3AD5">
        <w:t>非药医嘱执行记录</w:t>
      </w:r>
      <w:r w:rsidR="00354EC7" w:rsidRPr="004A3964">
        <w:rPr>
          <w:rFonts w:hint="eastAsia"/>
        </w:rPr>
        <w:t>（</w:t>
      </w:r>
      <w:r w:rsidR="00354EC7" w:rsidRPr="00353A04">
        <w:rPr>
          <w:rFonts w:hint="eastAsia"/>
          <w:color w:val="FF0000"/>
        </w:rPr>
        <w:t>可选择</w:t>
      </w:r>
      <w:r w:rsidR="00354EC7" w:rsidRPr="00353A04">
        <w:rPr>
          <w:color w:val="FF0000"/>
        </w:rPr>
        <w:t>不传入</w:t>
      </w:r>
      <w:r w:rsidR="00354EC7" w:rsidRPr="004A3964">
        <w:rPr>
          <w:rFonts w:hint="eastAsia"/>
        </w:rPr>
        <w:t>）</w:t>
      </w:r>
    </w:p>
    <w:p w:rsidR="000502C2" w:rsidRPr="00AE3AD5" w:rsidRDefault="000502C2" w:rsidP="000502C2">
      <w:pPr>
        <w:spacing w:line="360" w:lineRule="auto"/>
        <w:rPr>
          <w:rFonts w:ascii="Consolas" w:eastAsiaTheme="minorEastAsia" w:hAnsi="Consolas" w:cs="Consolas"/>
        </w:rPr>
      </w:pPr>
      <w:r w:rsidRPr="00AE3AD5">
        <w:rPr>
          <w:rFonts w:ascii="Consolas" w:eastAsiaTheme="minorEastAsia" w:hAnsi="Consolas" w:cs="Consolas"/>
        </w:rPr>
        <w:t>视图名称</w:t>
      </w:r>
      <w:r w:rsidRPr="00AE3AD5">
        <w:rPr>
          <w:rFonts w:ascii="Consolas" w:eastAsiaTheme="minorEastAsia" w:hAnsi="Consolas" w:cs="Consolas"/>
        </w:rPr>
        <w:t xml:space="preserve"> : ipt_non_drug_execute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805"/>
        <w:gridCol w:w="1030"/>
        <w:gridCol w:w="851"/>
        <w:gridCol w:w="1326"/>
      </w:tblGrid>
      <w:tr w:rsidR="000502C2" w:rsidRPr="00AE3AD5" w:rsidTr="000502C2">
        <w:trPr>
          <w:trHeight w:val="52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030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Exe_Rec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记录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4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，外键，关联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患者基本信息表。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名称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Start_Ti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时间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End_Ti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时间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Start_Nurse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Start_Nurse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开始执行护士姓名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Ward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编号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Ward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执行病房名称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End_Nurse_ID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</w:t>
            </w: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270"/>
        </w:trPr>
        <w:tc>
          <w:tcPr>
            <w:tcW w:w="2093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Exe_End_Nurse_Name</w:t>
            </w:r>
          </w:p>
        </w:tc>
        <w:tc>
          <w:tcPr>
            <w:tcW w:w="1417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医嘱停止执行护士姓名</w:t>
            </w:r>
          </w:p>
        </w:tc>
        <w:tc>
          <w:tcPr>
            <w:tcW w:w="1805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noWrap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0502C2" w:rsidRPr="00AE3AD5" w:rsidTr="000502C2">
        <w:trPr>
          <w:trHeight w:val="525"/>
        </w:trPr>
        <w:tc>
          <w:tcPr>
            <w:tcW w:w="2093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805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030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  <w:hideMark/>
          </w:tcPr>
          <w:p w:rsidR="000502C2" w:rsidRPr="00AE3AD5" w:rsidRDefault="000502C2" w:rsidP="000502C2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 w:rsidRPr="00AE3AD5"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E4605C" w:rsidRDefault="00E4605C" w:rsidP="00E4605C">
      <w:pPr>
        <w:pStyle w:val="2"/>
        <w:numPr>
          <w:ilvl w:val="0"/>
          <w:numId w:val="0"/>
        </w:numPr>
        <w:spacing w:line="360" w:lineRule="auto"/>
        <w:ind w:left="360" w:hanging="360"/>
        <w:rPr>
          <w:rFonts w:ascii="Consolas" w:eastAsiaTheme="minorEastAsia" w:hAnsi="Consolas" w:cs="Consolas"/>
        </w:rPr>
      </w:pPr>
      <w:bookmarkStart w:id="48" w:name="_Toc439344919"/>
      <w:r w:rsidRPr="004A3964">
        <w:rPr>
          <w:rFonts w:ascii="Consolas" w:eastAsiaTheme="minorEastAsia" w:hAnsi="Consolas" w:cs="Consolas" w:hint="eastAsia"/>
        </w:rPr>
        <w:t>（</w:t>
      </w:r>
      <w:r>
        <w:rPr>
          <w:rFonts w:ascii="Consolas" w:eastAsiaTheme="minorEastAsia" w:hAnsi="Consolas" w:cs="Consolas" w:hint="eastAsia"/>
        </w:rPr>
        <w:t>二</w:t>
      </w:r>
      <w:r w:rsidRPr="004A3964">
        <w:rPr>
          <w:rFonts w:ascii="Consolas" w:eastAsiaTheme="minorEastAsia" w:hAnsi="Consolas" w:cs="Consolas" w:hint="eastAsia"/>
        </w:rPr>
        <w:t>）</w:t>
      </w:r>
      <w:r>
        <w:rPr>
          <w:rFonts w:ascii="Consolas" w:eastAsiaTheme="minorEastAsia" w:hAnsi="Consolas" w:cs="Consolas" w:hint="eastAsia"/>
        </w:rPr>
        <w:t>WebService</w:t>
      </w:r>
      <w:r w:rsidRPr="004A3964">
        <w:rPr>
          <w:rFonts w:ascii="Consolas" w:eastAsiaTheme="minorEastAsia" w:hAnsi="Consolas" w:cs="Consolas" w:hint="eastAsia"/>
        </w:rPr>
        <w:t>方式</w:t>
      </w:r>
      <w:bookmarkEnd w:id="48"/>
    </w:p>
    <w:p w:rsidR="001564EF" w:rsidRDefault="001564EF" w:rsidP="00EE1BC1">
      <w:pPr>
        <w:spacing w:line="360" w:lineRule="auto"/>
      </w:pPr>
      <w:r>
        <w:rPr>
          <w:rFonts w:hint="eastAsia"/>
        </w:rPr>
        <w:t>如采用</w:t>
      </w:r>
      <w:r>
        <w:rPr>
          <w:rFonts w:hint="eastAsia"/>
        </w:rPr>
        <w:t>webservice</w:t>
      </w:r>
      <w:r>
        <w:rPr>
          <w:rFonts w:hint="eastAsia"/>
        </w:rPr>
        <w:t>方式，请联系我方接口人提供</w:t>
      </w:r>
      <w:r>
        <w:rPr>
          <w:rFonts w:hint="eastAsia"/>
        </w:rPr>
        <w:t>webservice</w:t>
      </w:r>
      <w:r>
        <w:rPr>
          <w:rFonts w:hint="eastAsia"/>
        </w:rPr>
        <w:t>接口文档及描述。</w:t>
      </w:r>
    </w:p>
    <w:p w:rsidR="004A51D8" w:rsidRPr="001564EF" w:rsidRDefault="001564EF" w:rsidP="00EE1BC1">
      <w:pPr>
        <w:spacing w:line="360" w:lineRule="auto"/>
        <w:rPr>
          <w:color w:val="FF0000"/>
        </w:rPr>
      </w:pPr>
      <w:r w:rsidRPr="001564EF">
        <w:rPr>
          <w:rFonts w:hint="eastAsia"/>
          <w:color w:val="FF0000"/>
        </w:rPr>
        <w:t>数据接口交互</w:t>
      </w:r>
      <w:r w:rsidRPr="001564EF">
        <w:rPr>
          <w:rFonts w:hint="eastAsia"/>
          <w:color w:val="FF0000"/>
        </w:rPr>
        <w:t>V0.5.doc</w:t>
      </w:r>
      <w:r w:rsidRPr="001564EF">
        <w:rPr>
          <w:rFonts w:hint="eastAsia"/>
          <w:color w:val="FF0000"/>
        </w:rPr>
        <w:t>；</w:t>
      </w:r>
      <w:r w:rsidRPr="001564EF">
        <w:rPr>
          <w:rFonts w:hint="eastAsia"/>
          <w:color w:val="FF0000"/>
        </w:rPr>
        <w:t>xml</w:t>
      </w:r>
      <w:r w:rsidRPr="001564EF">
        <w:rPr>
          <w:rFonts w:hint="eastAsia"/>
          <w:color w:val="FF0000"/>
        </w:rPr>
        <w:t>接口文档</w:t>
      </w:r>
      <w:r w:rsidRPr="001564EF">
        <w:rPr>
          <w:rFonts w:hint="eastAsia"/>
          <w:color w:val="FF0000"/>
        </w:rPr>
        <w:t>.rar</w:t>
      </w:r>
      <w:r w:rsidRPr="001564EF">
        <w:rPr>
          <w:rFonts w:hint="eastAsia"/>
          <w:color w:val="FF0000"/>
        </w:rPr>
        <w:t>；</w:t>
      </w:r>
    </w:p>
    <w:p w:rsidR="001564EF" w:rsidRPr="005A4A41" w:rsidRDefault="001564EF" w:rsidP="00EE1BC1">
      <w:pPr>
        <w:spacing w:line="360" w:lineRule="auto"/>
      </w:pPr>
      <w:r w:rsidRPr="001564EF">
        <w:rPr>
          <w:rFonts w:hint="eastAsia"/>
        </w:rPr>
        <w:t>请按照数据接口交互文档及</w:t>
      </w:r>
      <w:r w:rsidRPr="001564EF">
        <w:rPr>
          <w:rFonts w:hint="eastAsia"/>
        </w:rPr>
        <w:t>xml</w:t>
      </w:r>
      <w:r w:rsidRPr="001564EF">
        <w:rPr>
          <w:rFonts w:hint="eastAsia"/>
        </w:rPr>
        <w:t>接口文档进行</w:t>
      </w:r>
      <w:r w:rsidRPr="001564EF">
        <w:rPr>
          <w:rFonts w:hint="eastAsia"/>
        </w:rPr>
        <w:t>webservice</w:t>
      </w:r>
      <w:r w:rsidRPr="001564EF">
        <w:rPr>
          <w:rFonts w:hint="eastAsia"/>
        </w:rPr>
        <w:t>的接口开发</w:t>
      </w:r>
    </w:p>
    <w:bookmarkEnd w:id="44"/>
    <w:bookmarkEnd w:id="45"/>
    <w:bookmarkEnd w:id="46"/>
    <w:bookmarkEnd w:id="47"/>
    <w:p w:rsidR="000502C2" w:rsidRPr="00AE3AD5" w:rsidRDefault="000502C2" w:rsidP="000502C2">
      <w:pPr>
        <w:rPr>
          <w:rFonts w:ascii="Consolas" w:eastAsiaTheme="minorEastAsia" w:hAnsi="Consolas" w:cs="Consolas"/>
          <w:b/>
          <w:sz w:val="28"/>
          <w:szCs w:val="28"/>
        </w:rPr>
      </w:pPr>
    </w:p>
    <w:sectPr w:rsidR="000502C2" w:rsidRPr="00AE3AD5" w:rsidSect="006266E9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4EA4" w:rsidRDefault="007F4EA4">
      <w:r>
        <w:separator/>
      </w:r>
    </w:p>
  </w:endnote>
  <w:endnote w:type="continuationSeparator" w:id="0">
    <w:p w:rsidR="007F4EA4" w:rsidRDefault="007F4E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498C" w:rsidRDefault="00B3498C">
    <w:pPr>
      <w:pStyle w:val="a5"/>
    </w:pPr>
    <w:r>
      <w:tab/>
    </w:r>
    <w:r>
      <w:rPr>
        <w:lang w:val="zh-CN"/>
      </w:rPr>
      <w:t xml:space="preserve"> </w:t>
    </w:r>
    <w:r>
      <w:rPr>
        <w:lang w:val="zh-CN"/>
      </w:rPr>
      <w:tab/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88244C">
      <w:rPr>
        <w:b/>
        <w:bCs/>
        <w:noProof/>
      </w:rPr>
      <w:t>28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88244C">
      <w:rPr>
        <w:b/>
        <w:bCs/>
        <w:noProof/>
      </w:rPr>
      <w:t>80</w:t>
    </w:r>
    <w:r>
      <w:rPr>
        <w:b/>
        <w:bCs/>
        <w:sz w:val="24"/>
        <w:szCs w:val="24"/>
      </w:rPr>
      <w:fldChar w:fldCharType="end"/>
    </w:r>
  </w:p>
  <w:p w:rsidR="00B3498C" w:rsidRPr="004F447E" w:rsidRDefault="00B3498C" w:rsidP="00F55086">
    <w:pPr>
      <w:pStyle w:val="a5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4EA4" w:rsidRDefault="007F4EA4">
      <w:r>
        <w:separator/>
      </w:r>
    </w:p>
  </w:footnote>
  <w:footnote w:type="continuationSeparator" w:id="0">
    <w:p w:rsidR="007F4EA4" w:rsidRDefault="007F4E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498C" w:rsidRPr="00526C8B" w:rsidRDefault="00B3498C" w:rsidP="007078FF">
    <w:pPr>
      <w:tabs>
        <w:tab w:val="left" w:pos="3330"/>
        <w:tab w:val="left" w:pos="5340"/>
      </w:tabs>
      <w:spacing w:line="264" w:lineRule="auto"/>
      <w:ind w:right="480"/>
      <w:rPr>
        <w:sz w:val="18"/>
        <w:szCs w:val="18"/>
      </w:rPr>
    </w:pPr>
    <w:r>
      <w:rPr>
        <w:noProof/>
        <w:lang w:bidi="ar-SA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26423A3F" wp14:editId="55C13862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18415" b="15240"/>
              <wp:wrapNone/>
              <wp:docPr id="222" name="矩形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 cap="flat" cmpd="sng" algn="ctr">
                        <a:solidFill>
                          <a:srgbClr val="E7E6E6">
                            <a:lumMod val="50000"/>
                          </a:srgbClr>
                        </a:solidFill>
                        <a:prstDash val="solid"/>
                        <a:miter lim="800000"/>
                      </a:ln>
                      <a:effectLst/>
                    </wps:spPr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5E806B09" id="矩形 222" o:spid="_x0000_s1026" style="position:absolute;left:0;text-align:left;margin-left:0;margin-top:0;width:563.6pt;height:797.7pt;z-index:25166950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" filled="f" strokecolor="#767171" strokeweight="1.25pt">
              <v:path arrowok="t"/>
              <w10:wrap anchorx="page" anchory="page"/>
            </v:rect>
          </w:pict>
        </mc:Fallback>
      </mc:AlternateContent>
    </w:r>
    <w:r w:rsidRPr="00526C8B">
      <w:rPr>
        <w:sz w:val="18"/>
        <w:szCs w:val="18"/>
      </w:rPr>
      <w:t>杭州逸曜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514FC"/>
    <w:multiLevelType w:val="hybridMultilevel"/>
    <w:tmpl w:val="932A5662"/>
    <w:lvl w:ilvl="0" w:tplc="D618CD98">
      <w:start w:val="1"/>
      <w:numFmt w:val="decimal"/>
      <w:lvlText w:val="%1."/>
      <w:lvlJc w:val="left"/>
      <w:pPr>
        <w:ind w:left="420" w:hanging="420"/>
      </w:pPr>
    </w:lvl>
    <w:lvl w:ilvl="1" w:tplc="538EC8B0">
      <w:start w:val="1"/>
      <w:numFmt w:val="decimal"/>
      <w:lvlText w:val="%2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1172EB"/>
    <w:multiLevelType w:val="multilevel"/>
    <w:tmpl w:val="111172E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A4104A"/>
    <w:multiLevelType w:val="hybridMultilevel"/>
    <w:tmpl w:val="8598BCB0"/>
    <w:lvl w:ilvl="0" w:tplc="D618CD98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 w15:restartNumberingAfterBreak="0">
    <w:nsid w:val="177D5DF2"/>
    <w:multiLevelType w:val="hybridMultilevel"/>
    <w:tmpl w:val="6C103BC8"/>
    <w:lvl w:ilvl="0" w:tplc="C1CA0B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D06B8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E34EFF"/>
    <w:multiLevelType w:val="multilevel"/>
    <w:tmpl w:val="AA52B1E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39B75139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AE555B"/>
    <w:multiLevelType w:val="hybridMultilevel"/>
    <w:tmpl w:val="8598BCB0"/>
    <w:lvl w:ilvl="0" w:tplc="D618CD98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 w15:restartNumberingAfterBreak="0">
    <w:nsid w:val="3BDD4D0B"/>
    <w:multiLevelType w:val="hybridMultilevel"/>
    <w:tmpl w:val="ABE600C8"/>
    <w:lvl w:ilvl="0" w:tplc="2F94C61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C704C5E"/>
    <w:multiLevelType w:val="multilevel"/>
    <w:tmpl w:val="03508B82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D9925BD"/>
    <w:multiLevelType w:val="hybridMultilevel"/>
    <w:tmpl w:val="93A257CE"/>
    <w:lvl w:ilvl="0" w:tplc="2EA83A6C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F907EE6"/>
    <w:multiLevelType w:val="hybridMultilevel"/>
    <w:tmpl w:val="93A257CE"/>
    <w:lvl w:ilvl="0" w:tplc="2EA83A6C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1BF6183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67B8E01"/>
    <w:multiLevelType w:val="singleLevel"/>
    <w:tmpl w:val="567B8E01"/>
    <w:lvl w:ilvl="0">
      <w:start w:val="2"/>
      <w:numFmt w:val="decimal"/>
      <w:suff w:val="nothing"/>
      <w:lvlText w:val="%1、"/>
      <w:lvlJc w:val="left"/>
    </w:lvl>
  </w:abstractNum>
  <w:abstractNum w:abstractNumId="14" w15:restartNumberingAfterBreak="0">
    <w:nsid w:val="567B908E"/>
    <w:multiLevelType w:val="singleLevel"/>
    <w:tmpl w:val="567B908E"/>
    <w:lvl w:ilvl="0">
      <w:start w:val="20"/>
      <w:numFmt w:val="decimal"/>
      <w:suff w:val="nothing"/>
      <w:lvlText w:val="%1、"/>
      <w:lvlJc w:val="left"/>
    </w:lvl>
  </w:abstractNum>
  <w:abstractNum w:abstractNumId="15" w15:restartNumberingAfterBreak="0">
    <w:nsid w:val="567B90FE"/>
    <w:multiLevelType w:val="singleLevel"/>
    <w:tmpl w:val="567B90FE"/>
    <w:lvl w:ilvl="0">
      <w:start w:val="7"/>
      <w:numFmt w:val="decimal"/>
      <w:suff w:val="nothing"/>
      <w:lvlText w:val="%1、"/>
      <w:lvlJc w:val="left"/>
    </w:lvl>
  </w:abstractNum>
  <w:abstractNum w:abstractNumId="16" w15:restartNumberingAfterBreak="0">
    <w:nsid w:val="56B11FA6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9AE2135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C5D2D4B"/>
    <w:multiLevelType w:val="hybridMultilevel"/>
    <w:tmpl w:val="1B584BC6"/>
    <w:lvl w:ilvl="0" w:tplc="4C86013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D4716CE"/>
    <w:multiLevelType w:val="hybridMultilevel"/>
    <w:tmpl w:val="6614A5CA"/>
    <w:lvl w:ilvl="0" w:tplc="538EC8B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FF0171C"/>
    <w:multiLevelType w:val="hybridMultilevel"/>
    <w:tmpl w:val="9A80AFF8"/>
    <w:lvl w:ilvl="0" w:tplc="2F94C61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9"/>
  </w:num>
  <w:num w:numId="3">
    <w:abstractNumId w:val="18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2"/>
  </w:num>
  <w:num w:numId="7">
    <w:abstractNumId w:val="16"/>
  </w:num>
  <w:num w:numId="8">
    <w:abstractNumId w:val="6"/>
  </w:num>
  <w:num w:numId="9">
    <w:abstractNumId w:val="19"/>
  </w:num>
  <w:num w:numId="10">
    <w:abstractNumId w:val="17"/>
  </w:num>
  <w:num w:numId="11">
    <w:abstractNumId w:val="4"/>
  </w:num>
  <w:num w:numId="12">
    <w:abstractNumId w:val="2"/>
  </w:num>
  <w:num w:numId="13">
    <w:abstractNumId w:val="3"/>
  </w:num>
  <w:num w:numId="14">
    <w:abstractNumId w:val="5"/>
  </w:num>
  <w:num w:numId="15">
    <w:abstractNumId w:val="1"/>
  </w:num>
  <w:num w:numId="16">
    <w:abstractNumId w:val="13"/>
  </w:num>
  <w:num w:numId="17">
    <w:abstractNumId w:val="15"/>
  </w:num>
  <w:num w:numId="18">
    <w:abstractNumId w:val="14"/>
  </w:num>
  <w:num w:numId="19">
    <w:abstractNumId w:val="0"/>
  </w:num>
  <w:num w:numId="20">
    <w:abstractNumId w:val="20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1917"/>
    <w:rsid w:val="00016B85"/>
    <w:rsid w:val="00022AE1"/>
    <w:rsid w:val="000312F7"/>
    <w:rsid w:val="000502C2"/>
    <w:rsid w:val="000571F1"/>
    <w:rsid w:val="0005758E"/>
    <w:rsid w:val="000663E1"/>
    <w:rsid w:val="00070DE2"/>
    <w:rsid w:val="000803A5"/>
    <w:rsid w:val="000860FA"/>
    <w:rsid w:val="00086DF2"/>
    <w:rsid w:val="000920E8"/>
    <w:rsid w:val="000E1D76"/>
    <w:rsid w:val="000E7A9C"/>
    <w:rsid w:val="000F3D5E"/>
    <w:rsid w:val="00104CDC"/>
    <w:rsid w:val="00111583"/>
    <w:rsid w:val="001117CC"/>
    <w:rsid w:val="001147BE"/>
    <w:rsid w:val="001164BC"/>
    <w:rsid w:val="00117991"/>
    <w:rsid w:val="00126795"/>
    <w:rsid w:val="00152D7C"/>
    <w:rsid w:val="001533E9"/>
    <w:rsid w:val="001564EF"/>
    <w:rsid w:val="00171B88"/>
    <w:rsid w:val="00185230"/>
    <w:rsid w:val="001A67CE"/>
    <w:rsid w:val="001B40D4"/>
    <w:rsid w:val="001F77A9"/>
    <w:rsid w:val="00203671"/>
    <w:rsid w:val="00224F46"/>
    <w:rsid w:val="0025310A"/>
    <w:rsid w:val="002618E1"/>
    <w:rsid w:val="00263A31"/>
    <w:rsid w:val="00270D9C"/>
    <w:rsid w:val="00271144"/>
    <w:rsid w:val="00277727"/>
    <w:rsid w:val="00281E75"/>
    <w:rsid w:val="00284EB0"/>
    <w:rsid w:val="00287C77"/>
    <w:rsid w:val="00291922"/>
    <w:rsid w:val="002A1A57"/>
    <w:rsid w:val="002C4638"/>
    <w:rsid w:val="002C7DB8"/>
    <w:rsid w:val="002D059C"/>
    <w:rsid w:val="002D155F"/>
    <w:rsid w:val="002D396D"/>
    <w:rsid w:val="002F166A"/>
    <w:rsid w:val="003038C7"/>
    <w:rsid w:val="00324390"/>
    <w:rsid w:val="0032488F"/>
    <w:rsid w:val="00353A04"/>
    <w:rsid w:val="00354EC7"/>
    <w:rsid w:val="00362918"/>
    <w:rsid w:val="0037186E"/>
    <w:rsid w:val="00376F6C"/>
    <w:rsid w:val="00377BC7"/>
    <w:rsid w:val="00386EFF"/>
    <w:rsid w:val="00395087"/>
    <w:rsid w:val="003A58E0"/>
    <w:rsid w:val="003B55A6"/>
    <w:rsid w:val="003B5C66"/>
    <w:rsid w:val="003E321A"/>
    <w:rsid w:val="003F130F"/>
    <w:rsid w:val="003F54E9"/>
    <w:rsid w:val="003F5564"/>
    <w:rsid w:val="003F65ED"/>
    <w:rsid w:val="00416E90"/>
    <w:rsid w:val="00436887"/>
    <w:rsid w:val="00442C60"/>
    <w:rsid w:val="004574AF"/>
    <w:rsid w:val="00460DF3"/>
    <w:rsid w:val="004758FE"/>
    <w:rsid w:val="00476D61"/>
    <w:rsid w:val="00490BFD"/>
    <w:rsid w:val="00492246"/>
    <w:rsid w:val="0049655D"/>
    <w:rsid w:val="004A3964"/>
    <w:rsid w:val="004A51D8"/>
    <w:rsid w:val="004B0B97"/>
    <w:rsid w:val="004F4AED"/>
    <w:rsid w:val="004F589E"/>
    <w:rsid w:val="00514A0C"/>
    <w:rsid w:val="00526C8B"/>
    <w:rsid w:val="00560C85"/>
    <w:rsid w:val="00563762"/>
    <w:rsid w:val="005904B3"/>
    <w:rsid w:val="0059222F"/>
    <w:rsid w:val="00595459"/>
    <w:rsid w:val="005A4A41"/>
    <w:rsid w:val="005B488A"/>
    <w:rsid w:val="005D2634"/>
    <w:rsid w:val="005E54C0"/>
    <w:rsid w:val="005E6D9E"/>
    <w:rsid w:val="006113DA"/>
    <w:rsid w:val="00616C67"/>
    <w:rsid w:val="006266E9"/>
    <w:rsid w:val="00636BCB"/>
    <w:rsid w:val="006565DE"/>
    <w:rsid w:val="0067279C"/>
    <w:rsid w:val="00694C2F"/>
    <w:rsid w:val="006A086B"/>
    <w:rsid w:val="006A2E97"/>
    <w:rsid w:val="006B4F3D"/>
    <w:rsid w:val="006E48D9"/>
    <w:rsid w:val="006F1143"/>
    <w:rsid w:val="00702AC3"/>
    <w:rsid w:val="007047F8"/>
    <w:rsid w:val="007078FF"/>
    <w:rsid w:val="00707C8D"/>
    <w:rsid w:val="00716D1B"/>
    <w:rsid w:val="00730390"/>
    <w:rsid w:val="00757671"/>
    <w:rsid w:val="00773D70"/>
    <w:rsid w:val="007835A6"/>
    <w:rsid w:val="00784049"/>
    <w:rsid w:val="00786F35"/>
    <w:rsid w:val="0079398D"/>
    <w:rsid w:val="007A7C6B"/>
    <w:rsid w:val="007B7DF7"/>
    <w:rsid w:val="007C07BC"/>
    <w:rsid w:val="007D705A"/>
    <w:rsid w:val="007F4056"/>
    <w:rsid w:val="007F4EA4"/>
    <w:rsid w:val="008012C2"/>
    <w:rsid w:val="00801E76"/>
    <w:rsid w:val="00806A7B"/>
    <w:rsid w:val="0081125D"/>
    <w:rsid w:val="008209F8"/>
    <w:rsid w:val="00840D98"/>
    <w:rsid w:val="00842DA9"/>
    <w:rsid w:val="00872025"/>
    <w:rsid w:val="00874C7C"/>
    <w:rsid w:val="0088244C"/>
    <w:rsid w:val="00892427"/>
    <w:rsid w:val="00894ECF"/>
    <w:rsid w:val="008B23C2"/>
    <w:rsid w:val="008B73B4"/>
    <w:rsid w:val="008C685A"/>
    <w:rsid w:val="00904693"/>
    <w:rsid w:val="009224DE"/>
    <w:rsid w:val="009458FC"/>
    <w:rsid w:val="00953762"/>
    <w:rsid w:val="00960CAE"/>
    <w:rsid w:val="00963B08"/>
    <w:rsid w:val="00973472"/>
    <w:rsid w:val="00973550"/>
    <w:rsid w:val="009807DA"/>
    <w:rsid w:val="009A24A1"/>
    <w:rsid w:val="009B14C0"/>
    <w:rsid w:val="009B1735"/>
    <w:rsid w:val="009B5BF1"/>
    <w:rsid w:val="009C3638"/>
    <w:rsid w:val="009C6C83"/>
    <w:rsid w:val="009D6E53"/>
    <w:rsid w:val="009E30E8"/>
    <w:rsid w:val="009E54CD"/>
    <w:rsid w:val="009F7A30"/>
    <w:rsid w:val="00A00A3B"/>
    <w:rsid w:val="00A1756B"/>
    <w:rsid w:val="00A333EC"/>
    <w:rsid w:val="00A44330"/>
    <w:rsid w:val="00A44ABD"/>
    <w:rsid w:val="00A809EE"/>
    <w:rsid w:val="00A80FE2"/>
    <w:rsid w:val="00A9732E"/>
    <w:rsid w:val="00AB0102"/>
    <w:rsid w:val="00AB35ED"/>
    <w:rsid w:val="00AC0DF0"/>
    <w:rsid w:val="00AD3FBA"/>
    <w:rsid w:val="00AD76A5"/>
    <w:rsid w:val="00AE3AD5"/>
    <w:rsid w:val="00AF528E"/>
    <w:rsid w:val="00AF6D89"/>
    <w:rsid w:val="00B16099"/>
    <w:rsid w:val="00B237AA"/>
    <w:rsid w:val="00B3498C"/>
    <w:rsid w:val="00B36A5C"/>
    <w:rsid w:val="00B50BEE"/>
    <w:rsid w:val="00B63FCF"/>
    <w:rsid w:val="00B745AD"/>
    <w:rsid w:val="00B74ACF"/>
    <w:rsid w:val="00B841CC"/>
    <w:rsid w:val="00BB1917"/>
    <w:rsid w:val="00BB29D3"/>
    <w:rsid w:val="00BB3F10"/>
    <w:rsid w:val="00BC0CF7"/>
    <w:rsid w:val="00BD3B7C"/>
    <w:rsid w:val="00BD7E6B"/>
    <w:rsid w:val="00BF1BEF"/>
    <w:rsid w:val="00BF2EB7"/>
    <w:rsid w:val="00BF5822"/>
    <w:rsid w:val="00C3475B"/>
    <w:rsid w:val="00C45C4D"/>
    <w:rsid w:val="00C51667"/>
    <w:rsid w:val="00C566BB"/>
    <w:rsid w:val="00C60469"/>
    <w:rsid w:val="00C72B29"/>
    <w:rsid w:val="00C85120"/>
    <w:rsid w:val="00C969CB"/>
    <w:rsid w:val="00CB1983"/>
    <w:rsid w:val="00CB2E7E"/>
    <w:rsid w:val="00CC7E22"/>
    <w:rsid w:val="00CD3608"/>
    <w:rsid w:val="00CF3B24"/>
    <w:rsid w:val="00D23786"/>
    <w:rsid w:val="00D302AB"/>
    <w:rsid w:val="00D40E2B"/>
    <w:rsid w:val="00D9240F"/>
    <w:rsid w:val="00DC4AD9"/>
    <w:rsid w:val="00DF2444"/>
    <w:rsid w:val="00DF2AF3"/>
    <w:rsid w:val="00E37E34"/>
    <w:rsid w:val="00E4605C"/>
    <w:rsid w:val="00E543A2"/>
    <w:rsid w:val="00E55945"/>
    <w:rsid w:val="00E56D03"/>
    <w:rsid w:val="00E64F44"/>
    <w:rsid w:val="00E70678"/>
    <w:rsid w:val="00E82CD6"/>
    <w:rsid w:val="00E9394B"/>
    <w:rsid w:val="00EA1B9B"/>
    <w:rsid w:val="00EB4B69"/>
    <w:rsid w:val="00EC6525"/>
    <w:rsid w:val="00EE067C"/>
    <w:rsid w:val="00EE1BC1"/>
    <w:rsid w:val="00F0264F"/>
    <w:rsid w:val="00F21B3E"/>
    <w:rsid w:val="00F25FE9"/>
    <w:rsid w:val="00F40400"/>
    <w:rsid w:val="00F46309"/>
    <w:rsid w:val="00F53A21"/>
    <w:rsid w:val="00F55086"/>
    <w:rsid w:val="00F55E52"/>
    <w:rsid w:val="00F55F0E"/>
    <w:rsid w:val="00F644F7"/>
    <w:rsid w:val="00F648E5"/>
    <w:rsid w:val="00F86B2A"/>
    <w:rsid w:val="00FA0895"/>
    <w:rsid w:val="00FA23E6"/>
    <w:rsid w:val="00FA6773"/>
    <w:rsid w:val="00FB62AF"/>
    <w:rsid w:val="00FC19C9"/>
    <w:rsid w:val="00FF7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FF1564E-6058-4203-AA06-7591F7036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3FCF"/>
    <w:rPr>
      <w:rFonts w:ascii="Times New Roman" w:hAnsi="Times New Roman"/>
      <w:sz w:val="24"/>
      <w:szCs w:val="24"/>
      <w:lang w:bidi="he-IL"/>
    </w:rPr>
  </w:style>
  <w:style w:type="paragraph" w:styleId="1">
    <w:name w:val="heading 1"/>
    <w:basedOn w:val="a0"/>
    <w:next w:val="a"/>
    <w:link w:val="1Char"/>
    <w:uiPriority w:val="9"/>
    <w:qFormat/>
    <w:rsid w:val="00BD3B7C"/>
    <w:pPr>
      <w:numPr>
        <w:numId w:val="2"/>
      </w:numPr>
      <w:spacing w:beforeLines="50" w:before="156" w:afterLines="100" w:after="312" w:line="360" w:lineRule="auto"/>
      <w:ind w:firstLineChars="0" w:firstLine="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0"/>
    <w:next w:val="a"/>
    <w:link w:val="2Char"/>
    <w:uiPriority w:val="9"/>
    <w:unhideWhenUsed/>
    <w:qFormat/>
    <w:rsid w:val="00BD3B7C"/>
    <w:pPr>
      <w:numPr>
        <w:ilvl w:val="1"/>
        <w:numId w:val="2"/>
      </w:numPr>
      <w:spacing w:beforeLines="50" w:before="156" w:afterLines="50" w:after="156"/>
      <w:ind w:firstLineChars="0" w:firstLine="0"/>
      <w:outlineLvl w:val="1"/>
    </w:pPr>
    <w:rPr>
      <w:b/>
    </w:rPr>
  </w:style>
  <w:style w:type="paragraph" w:styleId="3">
    <w:name w:val="heading 3"/>
    <w:basedOn w:val="a"/>
    <w:next w:val="a"/>
    <w:link w:val="3Char"/>
    <w:uiPriority w:val="9"/>
    <w:unhideWhenUsed/>
    <w:qFormat/>
    <w:rsid w:val="00F0264F"/>
    <w:pPr>
      <w:spacing w:line="360" w:lineRule="auto"/>
      <w:outlineLvl w:val="2"/>
    </w:pPr>
    <w:rPr>
      <w:rFonts w:ascii="Consolas" w:eastAsiaTheme="minorEastAsia" w:hAnsi="Consolas" w:cs="Consolas"/>
      <w:b/>
    </w:rPr>
  </w:style>
  <w:style w:type="paragraph" w:styleId="4">
    <w:name w:val="heading 4"/>
    <w:basedOn w:val="a"/>
    <w:next w:val="a"/>
    <w:link w:val="4Char"/>
    <w:uiPriority w:val="9"/>
    <w:unhideWhenUsed/>
    <w:qFormat/>
    <w:rsid w:val="00F0264F"/>
    <w:pPr>
      <w:spacing w:line="360" w:lineRule="auto"/>
      <w:outlineLvl w:val="3"/>
    </w:pPr>
    <w:rPr>
      <w:rFonts w:ascii="Consolas" w:eastAsiaTheme="minorEastAsia" w:hAnsi="Consolas" w:cs="Consolas"/>
      <w:b/>
    </w:rPr>
  </w:style>
  <w:style w:type="paragraph" w:styleId="5">
    <w:name w:val="heading 5"/>
    <w:basedOn w:val="4"/>
    <w:next w:val="a"/>
    <w:link w:val="5Char"/>
    <w:uiPriority w:val="9"/>
    <w:unhideWhenUsed/>
    <w:qFormat/>
    <w:rsid w:val="008B73B4"/>
    <w:pPr>
      <w:outlineLvl w:val="4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BD3B7C"/>
    <w:rPr>
      <w:rFonts w:ascii="Times New Roman" w:hAnsi="Times New Roman"/>
      <w:b/>
      <w:sz w:val="28"/>
      <w:szCs w:val="28"/>
      <w:lang w:bidi="he-IL"/>
    </w:rPr>
  </w:style>
  <w:style w:type="character" w:customStyle="1" w:styleId="2Char">
    <w:name w:val="标题 2 Char"/>
    <w:link w:val="2"/>
    <w:uiPriority w:val="9"/>
    <w:rsid w:val="00BD3B7C"/>
    <w:rPr>
      <w:rFonts w:ascii="Times New Roman" w:hAnsi="Times New Roman"/>
      <w:b/>
      <w:sz w:val="24"/>
      <w:szCs w:val="24"/>
      <w:lang w:bidi="he-IL"/>
    </w:rPr>
  </w:style>
  <w:style w:type="paragraph" w:styleId="a4">
    <w:name w:val="header"/>
    <w:basedOn w:val="a"/>
    <w:link w:val="Char"/>
    <w:uiPriority w:val="99"/>
    <w:unhideWhenUsed/>
    <w:rsid w:val="00B63F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paragraph" w:styleId="a5">
    <w:name w:val="footer"/>
    <w:basedOn w:val="a"/>
    <w:link w:val="Char0"/>
    <w:uiPriority w:val="99"/>
    <w:unhideWhenUsed/>
    <w:rsid w:val="00B63FC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link w:val="a5"/>
    <w:uiPriority w:val="99"/>
    <w:rsid w:val="00B63FCF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table" w:styleId="a6">
    <w:name w:val="Table Grid"/>
    <w:basedOn w:val="a2"/>
    <w:uiPriority w:val="39"/>
    <w:rsid w:val="00B63F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uiPriority w:val="99"/>
    <w:unhideWhenUsed/>
    <w:rsid w:val="00B63FCF"/>
    <w:rPr>
      <w:color w:val="0563C1"/>
      <w:u w:val="single"/>
    </w:rPr>
  </w:style>
  <w:style w:type="character" w:styleId="a8">
    <w:name w:val="FollowedHyperlink"/>
    <w:uiPriority w:val="99"/>
    <w:semiHidden/>
    <w:unhideWhenUsed/>
    <w:rsid w:val="00B63FCF"/>
    <w:rPr>
      <w:color w:val="954F72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B63FCF"/>
    <w:pPr>
      <w:spacing w:before="240" w:after="0" w:line="259" w:lineRule="auto"/>
      <w:outlineLvl w:val="9"/>
    </w:pPr>
    <w:rPr>
      <w:rFonts w:ascii="Calibri Light" w:hAnsi="Calibri Light"/>
      <w:b w:val="0"/>
      <w:bCs/>
      <w:color w:val="2E74B5"/>
      <w:sz w:val="32"/>
      <w:szCs w:val="32"/>
      <w:lang w:bidi="ar-SA"/>
    </w:rPr>
  </w:style>
  <w:style w:type="paragraph" w:styleId="20">
    <w:name w:val="toc 2"/>
    <w:basedOn w:val="a"/>
    <w:next w:val="a"/>
    <w:autoRedefine/>
    <w:uiPriority w:val="39"/>
    <w:unhideWhenUsed/>
    <w:rsid w:val="00490BFD"/>
    <w:pPr>
      <w:tabs>
        <w:tab w:val="left" w:pos="720"/>
        <w:tab w:val="right" w:leader="dot" w:pos="8296"/>
      </w:tabs>
      <w:ind w:left="240"/>
    </w:pPr>
    <w:rPr>
      <w:rFonts w:asciiTheme="minorHAnsi" w:hAnsiTheme="minorHAnsi"/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25310A"/>
    <w:pPr>
      <w:tabs>
        <w:tab w:val="left" w:pos="480"/>
        <w:tab w:val="right" w:leader="dot" w:pos="8296"/>
      </w:tabs>
      <w:spacing w:before="120" w:after="120"/>
    </w:pPr>
    <w:rPr>
      <w:rFonts w:asciiTheme="minorHAnsi" w:hAnsiTheme="minorHAnsi"/>
      <w:b/>
      <w:bCs/>
      <w:cap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B63FCF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a0">
    <w:name w:val="List Paragraph"/>
    <w:basedOn w:val="a"/>
    <w:uiPriority w:val="34"/>
    <w:qFormat/>
    <w:rsid w:val="00B63FCF"/>
    <w:pPr>
      <w:ind w:firstLineChars="200" w:firstLine="420"/>
    </w:pPr>
  </w:style>
  <w:style w:type="character" w:styleId="a9">
    <w:name w:val="Placeholder Text"/>
    <w:uiPriority w:val="99"/>
    <w:semiHidden/>
    <w:rsid w:val="00B63FCF"/>
    <w:rPr>
      <w:color w:val="808080"/>
    </w:rPr>
  </w:style>
  <w:style w:type="paragraph" w:styleId="aa">
    <w:name w:val="No Spacing"/>
    <w:link w:val="Char1"/>
    <w:uiPriority w:val="1"/>
    <w:qFormat/>
    <w:rsid w:val="00B63FCF"/>
    <w:rPr>
      <w:sz w:val="22"/>
      <w:szCs w:val="22"/>
    </w:rPr>
  </w:style>
  <w:style w:type="character" w:customStyle="1" w:styleId="Char1">
    <w:name w:val="无间隔 Char"/>
    <w:link w:val="aa"/>
    <w:uiPriority w:val="1"/>
    <w:rsid w:val="00B63FCF"/>
    <w:rPr>
      <w:kern w:val="0"/>
      <w:sz w:val="22"/>
    </w:rPr>
  </w:style>
  <w:style w:type="character" w:customStyle="1" w:styleId="3Char">
    <w:name w:val="标题 3 Char"/>
    <w:basedOn w:val="a1"/>
    <w:link w:val="3"/>
    <w:uiPriority w:val="9"/>
    <w:rsid w:val="00F0264F"/>
    <w:rPr>
      <w:rFonts w:ascii="Consolas" w:eastAsiaTheme="minorEastAsia" w:hAnsi="Consolas" w:cs="Consolas"/>
      <w:b/>
      <w:sz w:val="24"/>
      <w:szCs w:val="24"/>
      <w:lang w:bidi="he-IL"/>
    </w:rPr>
  </w:style>
  <w:style w:type="character" w:customStyle="1" w:styleId="4Char">
    <w:name w:val="标题 4 Char"/>
    <w:basedOn w:val="a1"/>
    <w:link w:val="4"/>
    <w:uiPriority w:val="9"/>
    <w:rsid w:val="00F0264F"/>
    <w:rPr>
      <w:rFonts w:ascii="Consolas" w:eastAsiaTheme="minorEastAsia" w:hAnsi="Consolas" w:cs="Consolas"/>
      <w:b/>
      <w:sz w:val="24"/>
      <w:szCs w:val="24"/>
      <w:lang w:bidi="he-IL"/>
    </w:rPr>
  </w:style>
  <w:style w:type="character" w:customStyle="1" w:styleId="5Char">
    <w:name w:val="标题 5 Char"/>
    <w:basedOn w:val="a1"/>
    <w:link w:val="5"/>
    <w:uiPriority w:val="9"/>
    <w:rsid w:val="008B73B4"/>
    <w:rPr>
      <w:rFonts w:ascii="Consolas" w:eastAsiaTheme="minorEastAsia" w:hAnsi="Consolas" w:cs="Consolas"/>
      <w:b/>
      <w:sz w:val="24"/>
      <w:szCs w:val="24"/>
      <w:lang w:bidi="he-IL"/>
    </w:rPr>
  </w:style>
  <w:style w:type="paragraph" w:styleId="ab">
    <w:name w:val="Quote"/>
    <w:basedOn w:val="a"/>
    <w:next w:val="a"/>
    <w:link w:val="Char2"/>
    <w:uiPriority w:val="29"/>
    <w:qFormat/>
    <w:rsid w:val="00490BFD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2">
    <w:name w:val="引用 Char"/>
    <w:basedOn w:val="a1"/>
    <w:link w:val="ab"/>
    <w:uiPriority w:val="29"/>
    <w:rsid w:val="00490BFD"/>
    <w:rPr>
      <w:rFonts w:ascii="Times New Roman" w:hAnsi="Times New Roman"/>
      <w:i/>
      <w:iCs/>
      <w:color w:val="404040" w:themeColor="text1" w:themeTint="BF"/>
      <w:sz w:val="24"/>
      <w:szCs w:val="24"/>
      <w:lang w:bidi="he-IL"/>
    </w:rPr>
  </w:style>
  <w:style w:type="paragraph" w:styleId="40">
    <w:name w:val="toc 4"/>
    <w:basedOn w:val="a"/>
    <w:next w:val="a"/>
    <w:autoRedefine/>
    <w:uiPriority w:val="39"/>
    <w:unhideWhenUsed/>
    <w:rsid w:val="00490BFD"/>
    <w:pPr>
      <w:ind w:left="720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490BFD"/>
    <w:pPr>
      <w:ind w:left="960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90BFD"/>
    <w:pPr>
      <w:ind w:left="1200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90BFD"/>
    <w:pPr>
      <w:ind w:left="1440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90BFD"/>
    <w:pPr>
      <w:ind w:left="1680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90BFD"/>
    <w:pPr>
      <w:ind w:left="1920"/>
    </w:pPr>
    <w:rPr>
      <w:rFonts w:asciiTheme="minorHAnsi" w:hAnsiTheme="minorHAnsi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A44330"/>
    <w:rPr>
      <w:sz w:val="18"/>
      <w:szCs w:val="18"/>
    </w:rPr>
  </w:style>
  <w:style w:type="character" w:customStyle="1" w:styleId="Char3">
    <w:name w:val="批注框文本 Char"/>
    <w:basedOn w:val="a1"/>
    <w:link w:val="ac"/>
    <w:uiPriority w:val="99"/>
    <w:semiHidden/>
    <w:rsid w:val="00A44330"/>
    <w:rPr>
      <w:rFonts w:ascii="Times New Roman" w:hAnsi="Times New Roman"/>
      <w:sz w:val="18"/>
      <w:szCs w:val="18"/>
      <w:lang w:bidi="he-IL"/>
    </w:rPr>
  </w:style>
  <w:style w:type="paragraph" w:customStyle="1" w:styleId="Default">
    <w:name w:val="Default"/>
    <w:rsid w:val="00730390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  <w:style w:type="character" w:styleId="ad">
    <w:name w:val="annotation reference"/>
    <w:basedOn w:val="a1"/>
    <w:uiPriority w:val="99"/>
    <w:semiHidden/>
    <w:unhideWhenUsed/>
    <w:rsid w:val="000502C2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0502C2"/>
  </w:style>
  <w:style w:type="character" w:customStyle="1" w:styleId="Char4">
    <w:name w:val="批注文字 Char"/>
    <w:basedOn w:val="a1"/>
    <w:link w:val="ae"/>
    <w:uiPriority w:val="99"/>
    <w:semiHidden/>
    <w:rsid w:val="000502C2"/>
    <w:rPr>
      <w:rFonts w:ascii="Times New Roman" w:hAnsi="Times New Roman"/>
      <w:sz w:val="24"/>
      <w:szCs w:val="24"/>
      <w:lang w:bidi="he-IL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0502C2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0502C2"/>
    <w:rPr>
      <w:rFonts w:ascii="Times New Roman" w:hAnsi="Times New Roman"/>
      <w:b/>
      <w:bCs/>
      <w:sz w:val="24"/>
      <w:szCs w:val="24"/>
      <w:lang w:bidi="he-I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4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27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5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1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3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7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9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7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8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7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8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4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8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0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3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9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5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27.0.0.1:8080/engineAsync" TargetMode="External"/><Relationship Id="rId18" Type="http://schemas.openxmlformats.org/officeDocument/2006/relationships/image" Target="media/image2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://127.0.0.1:8080/engineAsync" TargetMode="External"/><Relationship Id="rId17" Type="http://schemas.openxmlformats.org/officeDocument/2006/relationships/hyperlink" Target="http://localhost:80/engineConfri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localhost:80/engineConfrim" TargetMode="External"/><Relationship Id="rId20" Type="http://schemas.openxmlformats.org/officeDocument/2006/relationships/hyperlink" Target="http://127.0.0.1:80/zlcx/data_detail.action?webHisId=77320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92.168.0.1/engineAsyncAsync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localhost:80/engineConfrim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192.168.0.1/engineAsyncAsync" TargetMode="External"/><Relationship Id="rId19" Type="http://schemas.openxmlformats.org/officeDocument/2006/relationships/hyperlink" Target="http://127.0.0.1:80/zlcx/data_detail.action?webHisId=773200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11.vsd"/><Relationship Id="rId14" Type="http://schemas.openxmlformats.org/officeDocument/2006/relationships/hyperlink" Target="http://127.0.0.1:8080/engineAsync" TargetMode="Externa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D4B8EB-72DC-455F-A15F-DC52D981A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4</TotalTime>
  <Pages>80</Pages>
  <Words>9191</Words>
  <Characters>52389</Characters>
  <Application>Microsoft Office Word</Application>
  <DocSecurity>0</DocSecurity>
  <Lines>436</Lines>
  <Paragraphs>122</Paragraphs>
  <ScaleCrop>false</ScaleCrop>
  <Company/>
  <LinksUpToDate>false</LinksUpToDate>
  <CharactersWithSpaces>61458</CharactersWithSpaces>
  <SharedDoc>false</SharedDoc>
  <HLinks>
    <vt:vector size="174" baseType="variant">
      <vt:variant>
        <vt:i4>2949169</vt:i4>
      </vt:variant>
      <vt:variant>
        <vt:i4>162</vt:i4>
      </vt:variant>
      <vt:variant>
        <vt:i4>0</vt:i4>
      </vt:variant>
      <vt:variant>
        <vt:i4>5</vt:i4>
      </vt:variant>
      <vt:variant>
        <vt:lpwstr>http://localhost/engineConfrim</vt:lpwstr>
      </vt:variant>
      <vt:variant>
        <vt:lpwstr/>
      </vt:variant>
      <vt:variant>
        <vt:i4>4980827</vt:i4>
      </vt:variant>
      <vt:variant>
        <vt:i4>159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4980827</vt:i4>
      </vt:variant>
      <vt:variant>
        <vt:i4>156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4980827</vt:i4>
      </vt:variant>
      <vt:variant>
        <vt:i4>153</vt:i4>
      </vt:variant>
      <vt:variant>
        <vt:i4>0</vt:i4>
      </vt:variant>
      <vt:variant>
        <vt:i4>5</vt:i4>
      </vt:variant>
      <vt:variant>
        <vt:lpwstr>http://127.0.0.1:8080/engineAsync</vt:lpwstr>
      </vt:variant>
      <vt:variant>
        <vt:lpwstr/>
      </vt:variant>
      <vt:variant>
        <vt:i4>2752608</vt:i4>
      </vt:variant>
      <vt:variant>
        <vt:i4>150</vt:i4>
      </vt:variant>
      <vt:variant>
        <vt:i4>0</vt:i4>
      </vt:variant>
      <vt:variant>
        <vt:i4>5</vt:i4>
      </vt:variant>
      <vt:variant>
        <vt:lpwstr>http://192.168.0.1/engineAsyncAsync</vt:lpwstr>
      </vt:variant>
      <vt:variant>
        <vt:lpwstr/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7724238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7724237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7724236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7724235</vt:lpwstr>
      </vt:variant>
      <vt:variant>
        <vt:i4>150737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7724234</vt:lpwstr>
      </vt:variant>
      <vt:variant>
        <vt:i4>150737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7724233</vt:lpwstr>
      </vt:variant>
      <vt:variant>
        <vt:i4>150737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7724232</vt:lpwstr>
      </vt:variant>
      <vt:variant>
        <vt:i4>15073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7724231</vt:lpwstr>
      </vt:variant>
      <vt:variant>
        <vt:i4>15073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7724230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7724229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7724228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7724227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7724226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7724225</vt:lpwstr>
      </vt:variant>
      <vt:variant>
        <vt:i4>144184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7724224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7724223</vt:lpwstr>
      </vt:variant>
      <vt:variant>
        <vt:i4>14418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7724222</vt:lpwstr>
      </vt:variant>
      <vt:variant>
        <vt:i4>14418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7724221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7724219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7724218</vt:lpwstr>
      </vt:variant>
      <vt:variant>
        <vt:i4>13763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7724216</vt:lpwstr>
      </vt:variant>
      <vt:variant>
        <vt:i4>13763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7724215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7724214</vt:lpwstr>
      </vt:variant>
      <vt:variant>
        <vt:i4>13763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772421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gbo ping</dc:creator>
  <cp:keywords/>
  <dc:description/>
  <cp:lastModifiedBy>ipharmacare</cp:lastModifiedBy>
  <cp:revision>125</cp:revision>
  <dcterms:created xsi:type="dcterms:W3CDTF">2015-06-04T03:29:00Z</dcterms:created>
  <dcterms:modified xsi:type="dcterms:W3CDTF">2016-09-26T02:34:00Z</dcterms:modified>
</cp:coreProperties>
</file>